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0210B3" w14:textId="77777777" w:rsidR="00CF0A10" w:rsidRPr="0030122F" w:rsidRDefault="00CF0A10" w:rsidP="00CF0A10">
      <w:pPr>
        <w:spacing w:after="0"/>
        <w:jc w:val="center"/>
        <w:rPr>
          <w:b/>
          <w:sz w:val="28"/>
        </w:rPr>
      </w:pPr>
      <w:r>
        <w:rPr>
          <w:rFonts w:hint="eastAsia"/>
          <w:b/>
          <w:sz w:val="28"/>
        </w:rPr>
        <w:t>R</w:t>
      </w:r>
      <w:r>
        <w:rPr>
          <w:b/>
          <w:sz w:val="28"/>
        </w:rPr>
        <w:t>ANCANG BANGUN APLIKASI PUZZLE GAME “MATCH SHAPE” BERBASIS LEAP MOTION CONTROLLER</w:t>
      </w:r>
    </w:p>
    <w:p w14:paraId="43477573" w14:textId="77777777" w:rsidR="00CF0A10" w:rsidRPr="009C0DB0" w:rsidRDefault="00CF0A10" w:rsidP="00CF0A10">
      <w:pPr>
        <w:spacing w:after="0"/>
        <w:jc w:val="center"/>
      </w:pPr>
    </w:p>
    <w:p w14:paraId="27718F20" w14:textId="77777777" w:rsidR="00CF0A10" w:rsidRPr="009C0DB0" w:rsidRDefault="00CF0A10" w:rsidP="00CF0A10">
      <w:pPr>
        <w:pStyle w:val="Title"/>
        <w:spacing w:after="0" w:line="276" w:lineRule="auto"/>
        <w:jc w:val="center"/>
      </w:pPr>
      <w:r>
        <w:t>SKRIPSI</w:t>
      </w:r>
    </w:p>
    <w:p w14:paraId="4A8C8A01" w14:textId="77777777" w:rsidR="00CF0A10" w:rsidRDefault="00CF0A10" w:rsidP="00CF0A10">
      <w:pPr>
        <w:autoSpaceDE w:val="0"/>
        <w:autoSpaceDN w:val="0"/>
        <w:adjustRightInd w:val="0"/>
        <w:spacing w:after="0" w:line="276" w:lineRule="auto"/>
        <w:jc w:val="left"/>
        <w:rPr>
          <w:bCs w:val="0"/>
          <w:color w:val="000000"/>
          <w:szCs w:val="24"/>
        </w:rPr>
      </w:pPr>
    </w:p>
    <w:p w14:paraId="0C9717DE" w14:textId="77777777" w:rsidR="00CF0A10" w:rsidRPr="0008266A" w:rsidRDefault="00CF0A10" w:rsidP="00CF0A10">
      <w:pPr>
        <w:autoSpaceDE w:val="0"/>
        <w:autoSpaceDN w:val="0"/>
        <w:adjustRightInd w:val="0"/>
        <w:spacing w:after="0" w:line="276" w:lineRule="auto"/>
        <w:jc w:val="center"/>
        <w:rPr>
          <w:bCs w:val="0"/>
          <w:color w:val="000000"/>
          <w:szCs w:val="24"/>
        </w:rPr>
      </w:pPr>
      <w:r w:rsidRPr="0008266A">
        <w:rPr>
          <w:b/>
          <w:color w:val="000000"/>
          <w:szCs w:val="24"/>
        </w:rPr>
        <w:t>Diajukan sebagai salah satu syarat untuk memperoleh gelar Sarjana Komputer (S.Kom.)</w:t>
      </w:r>
    </w:p>
    <w:p w14:paraId="1B7B4869" w14:textId="77777777" w:rsidR="00CF0A10" w:rsidRPr="009C0DB0" w:rsidRDefault="00CF0A10" w:rsidP="00CF0A10">
      <w:pPr>
        <w:spacing w:after="0"/>
        <w:jc w:val="center"/>
      </w:pPr>
      <w:r w:rsidRPr="009C0DB0">
        <w:rPr>
          <w:noProof/>
          <w:lang w:eastAsia="en-US"/>
        </w:rPr>
        <w:drawing>
          <wp:inline distT="0" distB="0" distL="0" distR="0" wp14:anchorId="4B702A84" wp14:editId="291BDB8D">
            <wp:extent cx="1562986" cy="3275717"/>
            <wp:effectExtent l="0" t="0" r="0" b="1270"/>
            <wp:docPr id="2" name="Picture 2" descr="http://beta286.print.kompas.com/tipsklasika/wp-content/uploads/sites/8/2014/11/3012-INFOKLASIKA-UMN-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beta286.print.kompas.com/tipsklasika/wp-content/uploads/sites/8/2014/11/3012-INFOKLASIKA-UMN-IMG.jpg"/>
                    <pic:cNvPicPr>
                      <a:picLocks noChangeAspect="1" noChangeArrowheads="1"/>
                    </pic:cNvPicPr>
                  </pic:nvPicPr>
                  <pic:blipFill rotWithShape="1">
                    <a:blip r:embed="rId8">
                      <a:extLst>
                        <a:ext uri="{28A0092B-C50C-407E-A947-70E740481C1C}">
                          <a14:useLocalDpi xmlns:a14="http://schemas.microsoft.com/office/drawing/2010/main" val="0"/>
                        </a:ext>
                      </a:extLst>
                    </a:blip>
                    <a:srcRect l="35968" r="37097"/>
                    <a:stretch/>
                  </pic:blipFill>
                  <pic:spPr bwMode="auto">
                    <a:xfrm>
                      <a:off x="0" y="0"/>
                      <a:ext cx="1627698" cy="3411342"/>
                    </a:xfrm>
                    <a:prstGeom prst="rect">
                      <a:avLst/>
                    </a:prstGeom>
                    <a:noFill/>
                    <a:ln>
                      <a:noFill/>
                    </a:ln>
                    <a:extLst>
                      <a:ext uri="{53640926-AAD7-44D8-BBD7-CCE9431645EC}">
                        <a14:shadowObscured xmlns:a14="http://schemas.microsoft.com/office/drawing/2010/main"/>
                      </a:ext>
                    </a:extLst>
                  </pic:spPr>
                </pic:pic>
              </a:graphicData>
            </a:graphic>
          </wp:inline>
        </w:drawing>
      </w:r>
    </w:p>
    <w:p w14:paraId="6395B6CA" w14:textId="77777777" w:rsidR="00CF0A10" w:rsidRPr="009C0DB0" w:rsidRDefault="00CF0A10" w:rsidP="00CF0A10">
      <w:pPr>
        <w:spacing w:after="0"/>
        <w:jc w:val="center"/>
        <w:rPr>
          <w:b/>
        </w:rPr>
      </w:pPr>
      <w:r>
        <w:rPr>
          <w:b/>
        </w:rPr>
        <w:t>Albert Van Otto</w:t>
      </w:r>
    </w:p>
    <w:p w14:paraId="01924AA3" w14:textId="77777777" w:rsidR="00CF0A10" w:rsidRPr="009C0DB0" w:rsidRDefault="00CF0A10" w:rsidP="00CF0A10">
      <w:pPr>
        <w:spacing w:after="0"/>
        <w:jc w:val="center"/>
        <w:rPr>
          <w:b/>
        </w:rPr>
      </w:pPr>
      <w:r w:rsidRPr="009C0DB0">
        <w:rPr>
          <w:b/>
        </w:rPr>
        <w:t>1</w:t>
      </w:r>
      <w:r>
        <w:rPr>
          <w:b/>
        </w:rPr>
        <w:t>1</w:t>
      </w:r>
      <w:r w:rsidRPr="009C0DB0">
        <w:rPr>
          <w:b/>
        </w:rPr>
        <w:t>110110</w:t>
      </w:r>
      <w:r>
        <w:rPr>
          <w:b/>
        </w:rPr>
        <w:t>082</w:t>
      </w:r>
    </w:p>
    <w:p w14:paraId="64460E3A" w14:textId="77777777" w:rsidR="00CF0A10" w:rsidRPr="009C0DB0" w:rsidRDefault="00CF0A10" w:rsidP="00CF0A10">
      <w:pPr>
        <w:spacing w:after="0"/>
        <w:jc w:val="center"/>
        <w:rPr>
          <w:b/>
        </w:rPr>
      </w:pPr>
    </w:p>
    <w:p w14:paraId="6E9CBE0E" w14:textId="77777777" w:rsidR="00CF0A10" w:rsidRPr="009C0DB0" w:rsidRDefault="00CF0A10" w:rsidP="00CF0A10">
      <w:pPr>
        <w:spacing w:after="0"/>
        <w:jc w:val="center"/>
        <w:rPr>
          <w:b/>
        </w:rPr>
      </w:pPr>
      <w:r w:rsidRPr="009C0DB0">
        <w:rPr>
          <w:b/>
        </w:rPr>
        <w:t>PROGRAM STUDI TEKNIK INFORMATIKA</w:t>
      </w:r>
    </w:p>
    <w:p w14:paraId="0E34157A" w14:textId="1A8E8ADE" w:rsidR="00CF0A10" w:rsidRPr="009C0DB0" w:rsidRDefault="00CF0A10" w:rsidP="00CF0A10">
      <w:pPr>
        <w:spacing w:after="0"/>
        <w:jc w:val="center"/>
        <w:rPr>
          <w:b/>
        </w:rPr>
      </w:pPr>
      <w:r w:rsidRPr="009C0DB0">
        <w:rPr>
          <w:b/>
        </w:rPr>
        <w:t xml:space="preserve">FAKULTAS </w:t>
      </w:r>
      <w:r w:rsidR="00EC12E6">
        <w:rPr>
          <w:b/>
        </w:rPr>
        <w:t>TEKNIK</w:t>
      </w:r>
      <w:r w:rsidRPr="009C0DB0">
        <w:rPr>
          <w:b/>
        </w:rPr>
        <w:t xml:space="preserve"> INFORMASI DAN KOMUNIKASI</w:t>
      </w:r>
    </w:p>
    <w:p w14:paraId="7F289C7E" w14:textId="77777777" w:rsidR="00CF0A10" w:rsidRPr="009C0DB0" w:rsidRDefault="00CF0A10" w:rsidP="00CF0A10">
      <w:pPr>
        <w:pStyle w:val="Title"/>
        <w:spacing w:after="0"/>
        <w:jc w:val="center"/>
        <w:rPr>
          <w:sz w:val="24"/>
          <w:szCs w:val="24"/>
        </w:rPr>
      </w:pPr>
      <w:r w:rsidRPr="009C0DB0">
        <w:rPr>
          <w:sz w:val="24"/>
          <w:szCs w:val="24"/>
        </w:rPr>
        <w:t>UNIVERSITAS MULTIMEDIA NUSANTARA</w:t>
      </w:r>
    </w:p>
    <w:p w14:paraId="5408904C" w14:textId="77777777" w:rsidR="00CF0A10" w:rsidRPr="009C0DB0" w:rsidRDefault="00CF0A10" w:rsidP="00CF0A10">
      <w:pPr>
        <w:pStyle w:val="Title"/>
        <w:spacing w:after="0"/>
        <w:jc w:val="center"/>
        <w:rPr>
          <w:sz w:val="24"/>
          <w:szCs w:val="24"/>
        </w:rPr>
      </w:pPr>
      <w:r w:rsidRPr="009C0DB0">
        <w:rPr>
          <w:sz w:val="24"/>
          <w:szCs w:val="24"/>
        </w:rPr>
        <w:t>TANGERANG</w:t>
      </w:r>
    </w:p>
    <w:p w14:paraId="67949DA1" w14:textId="77777777" w:rsidR="00CF0A10" w:rsidRDefault="00CF0A10" w:rsidP="00CF0A10">
      <w:pPr>
        <w:pStyle w:val="Title"/>
        <w:spacing w:after="0"/>
        <w:jc w:val="center"/>
        <w:rPr>
          <w:sz w:val="24"/>
          <w:szCs w:val="24"/>
        </w:rPr>
      </w:pPr>
      <w:r>
        <w:rPr>
          <w:sz w:val="24"/>
          <w:szCs w:val="24"/>
        </w:rPr>
        <w:t>2016</w:t>
      </w:r>
    </w:p>
    <w:p w14:paraId="2304A7D2" w14:textId="77777777" w:rsidR="00CF0A10" w:rsidRDefault="00CF0A10" w:rsidP="00CF0A10">
      <w:pPr>
        <w:sectPr w:rsidR="00CF0A10" w:rsidSect="00CF0A10">
          <w:footerReference w:type="default" r:id="rId9"/>
          <w:footerReference w:type="first" r:id="rId10"/>
          <w:pgSz w:w="11906" w:h="16838"/>
          <w:pgMar w:top="1701" w:right="1701" w:bottom="1701" w:left="2268" w:header="850" w:footer="0" w:gutter="0"/>
          <w:cols w:space="425"/>
          <w:titlePg/>
          <w:docGrid w:type="lines" w:linePitch="360"/>
        </w:sectPr>
      </w:pPr>
    </w:p>
    <w:p w14:paraId="74B9BEC6" w14:textId="77777777" w:rsidR="00CF0A10" w:rsidRPr="0008266A" w:rsidRDefault="00CF0A10" w:rsidP="00CF0A10">
      <w:pPr>
        <w:spacing w:after="0"/>
        <w:jc w:val="center"/>
        <w:rPr>
          <w:b/>
          <w:szCs w:val="24"/>
        </w:rPr>
      </w:pPr>
      <w:r w:rsidRPr="0030122F">
        <w:rPr>
          <w:b/>
          <w:szCs w:val="24"/>
          <w:lang w:val="id-ID"/>
        </w:rPr>
        <w:lastRenderedPageBreak/>
        <w:t>HALAMAN PE</w:t>
      </w:r>
      <w:r>
        <w:rPr>
          <w:b/>
          <w:szCs w:val="24"/>
        </w:rPr>
        <w:t>NGESAHAN</w:t>
      </w:r>
    </w:p>
    <w:p w14:paraId="14D8A6F8" w14:textId="77777777" w:rsidR="00CF0A10" w:rsidRPr="0030122F" w:rsidRDefault="00CF0A10" w:rsidP="00CF0A10">
      <w:pPr>
        <w:spacing w:after="0"/>
        <w:jc w:val="center"/>
        <w:rPr>
          <w:b/>
          <w:sz w:val="28"/>
          <w:lang w:val="id-ID"/>
        </w:rPr>
      </w:pPr>
    </w:p>
    <w:p w14:paraId="568A4771" w14:textId="77777777" w:rsidR="00CF0A10" w:rsidRPr="0030122F" w:rsidRDefault="00CF0A10" w:rsidP="00CF0A10">
      <w:pPr>
        <w:spacing w:after="0"/>
        <w:jc w:val="center"/>
        <w:rPr>
          <w:b/>
          <w:sz w:val="28"/>
        </w:rPr>
      </w:pPr>
      <w:r>
        <w:rPr>
          <w:rFonts w:hint="eastAsia"/>
          <w:b/>
          <w:sz w:val="28"/>
        </w:rPr>
        <w:t>R</w:t>
      </w:r>
      <w:r>
        <w:rPr>
          <w:b/>
          <w:sz w:val="28"/>
        </w:rPr>
        <w:t>ANCANG BANGUN APLIKASI PUZZLE GAME “MATCH SHAPE” BERBASIS LEAP MOTION CONTROLLER</w:t>
      </w:r>
    </w:p>
    <w:p w14:paraId="11E3A19B" w14:textId="77777777" w:rsidR="00CF0A10" w:rsidRPr="00882DD5" w:rsidRDefault="00CF0A10" w:rsidP="00CF0A10">
      <w:pPr>
        <w:spacing w:after="0"/>
        <w:jc w:val="center"/>
        <w:rPr>
          <w:szCs w:val="24"/>
        </w:rPr>
      </w:pPr>
      <w:r w:rsidRPr="0008266A">
        <w:rPr>
          <w:szCs w:val="24"/>
        </w:rPr>
        <w:t>Oleh</w:t>
      </w:r>
    </w:p>
    <w:tbl>
      <w:tblPr>
        <w:tblStyle w:val="TableGrid1"/>
        <w:tblW w:w="0" w:type="auto"/>
        <w:tblInd w:w="18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284"/>
        <w:gridCol w:w="3969"/>
      </w:tblGrid>
      <w:tr w:rsidR="00CF0A10" w:rsidRPr="009C0DB0" w14:paraId="571ABC5D" w14:textId="77777777" w:rsidTr="00CF0A10">
        <w:tc>
          <w:tcPr>
            <w:tcW w:w="1701" w:type="dxa"/>
            <w:hideMark/>
          </w:tcPr>
          <w:p w14:paraId="64BB6BD5" w14:textId="77777777" w:rsidR="00CF0A10" w:rsidRPr="009C0DB0" w:rsidRDefault="00CF0A10" w:rsidP="00CF0A10">
            <w:pPr>
              <w:spacing w:line="480" w:lineRule="auto"/>
              <w:contextualSpacing/>
              <w:rPr>
                <w:szCs w:val="24"/>
              </w:rPr>
            </w:pPr>
            <w:r>
              <w:rPr>
                <w:szCs w:val="24"/>
              </w:rPr>
              <w:t>Nama</w:t>
            </w:r>
          </w:p>
        </w:tc>
        <w:tc>
          <w:tcPr>
            <w:tcW w:w="284" w:type="dxa"/>
          </w:tcPr>
          <w:p w14:paraId="0524B0E2" w14:textId="77777777" w:rsidR="00CF0A10" w:rsidRPr="009C0DB0" w:rsidRDefault="00CF0A10" w:rsidP="00CF0A10">
            <w:pPr>
              <w:spacing w:line="480" w:lineRule="auto"/>
              <w:rPr>
                <w:szCs w:val="24"/>
              </w:rPr>
            </w:pPr>
            <w:r w:rsidRPr="009C0DB0">
              <w:rPr>
                <w:szCs w:val="24"/>
              </w:rPr>
              <w:t>:</w:t>
            </w:r>
          </w:p>
        </w:tc>
        <w:tc>
          <w:tcPr>
            <w:tcW w:w="3969" w:type="dxa"/>
            <w:hideMark/>
          </w:tcPr>
          <w:p w14:paraId="6BA29428" w14:textId="77777777" w:rsidR="00CF0A10" w:rsidRPr="009C0DB0" w:rsidRDefault="00CF0A10" w:rsidP="00CF0A10">
            <w:pPr>
              <w:spacing w:line="480" w:lineRule="auto"/>
              <w:rPr>
                <w:szCs w:val="24"/>
              </w:rPr>
            </w:pPr>
            <w:r>
              <w:rPr>
                <w:szCs w:val="24"/>
              </w:rPr>
              <w:t>Albert Van Otto</w:t>
            </w:r>
          </w:p>
        </w:tc>
      </w:tr>
      <w:tr w:rsidR="00CF0A10" w:rsidRPr="009C0DB0" w14:paraId="2A380C3A" w14:textId="77777777" w:rsidTr="00CF0A10">
        <w:tc>
          <w:tcPr>
            <w:tcW w:w="1701" w:type="dxa"/>
            <w:hideMark/>
          </w:tcPr>
          <w:p w14:paraId="37B9231D" w14:textId="77777777" w:rsidR="00CF0A10" w:rsidRPr="009C0DB0" w:rsidRDefault="00CF0A10" w:rsidP="00CF0A10">
            <w:pPr>
              <w:spacing w:line="480" w:lineRule="auto"/>
              <w:contextualSpacing/>
              <w:rPr>
                <w:szCs w:val="24"/>
              </w:rPr>
            </w:pPr>
            <w:r w:rsidRPr="009C0DB0">
              <w:t>NIM</w:t>
            </w:r>
          </w:p>
        </w:tc>
        <w:tc>
          <w:tcPr>
            <w:tcW w:w="284" w:type="dxa"/>
          </w:tcPr>
          <w:p w14:paraId="5484D584" w14:textId="77777777" w:rsidR="00CF0A10" w:rsidRPr="009C0DB0" w:rsidRDefault="00CF0A10" w:rsidP="00CF0A10">
            <w:pPr>
              <w:spacing w:line="480" w:lineRule="auto"/>
              <w:rPr>
                <w:szCs w:val="24"/>
              </w:rPr>
            </w:pPr>
            <w:r w:rsidRPr="009C0DB0">
              <w:rPr>
                <w:szCs w:val="24"/>
              </w:rPr>
              <w:t>:</w:t>
            </w:r>
          </w:p>
        </w:tc>
        <w:tc>
          <w:tcPr>
            <w:tcW w:w="3969" w:type="dxa"/>
            <w:hideMark/>
          </w:tcPr>
          <w:p w14:paraId="07001BD2" w14:textId="77777777" w:rsidR="00CF0A10" w:rsidRPr="009C0DB0" w:rsidRDefault="00CF0A10" w:rsidP="00CF0A10">
            <w:pPr>
              <w:spacing w:line="480" w:lineRule="auto"/>
              <w:rPr>
                <w:szCs w:val="24"/>
              </w:rPr>
            </w:pPr>
            <w:r>
              <w:rPr>
                <w:szCs w:val="24"/>
              </w:rPr>
              <w:t>11110110082</w:t>
            </w:r>
          </w:p>
        </w:tc>
      </w:tr>
      <w:tr w:rsidR="00CF0A10" w:rsidRPr="009C0DB0" w14:paraId="40D0E9B1" w14:textId="77777777" w:rsidTr="00CF0A10">
        <w:tc>
          <w:tcPr>
            <w:tcW w:w="1701" w:type="dxa"/>
            <w:hideMark/>
          </w:tcPr>
          <w:p w14:paraId="4339C4BE" w14:textId="77777777" w:rsidR="00CF0A10" w:rsidRPr="009C0DB0" w:rsidRDefault="00CF0A10" w:rsidP="00CF0A10">
            <w:pPr>
              <w:spacing w:line="480" w:lineRule="auto"/>
              <w:contextualSpacing/>
              <w:rPr>
                <w:szCs w:val="24"/>
              </w:rPr>
            </w:pPr>
            <w:r w:rsidRPr="009C0DB0">
              <w:rPr>
                <w:szCs w:val="24"/>
              </w:rPr>
              <w:t>Program Studi</w:t>
            </w:r>
          </w:p>
        </w:tc>
        <w:tc>
          <w:tcPr>
            <w:tcW w:w="284" w:type="dxa"/>
          </w:tcPr>
          <w:p w14:paraId="1A3D854B" w14:textId="77777777" w:rsidR="00CF0A10" w:rsidRPr="009C0DB0" w:rsidRDefault="00CF0A10" w:rsidP="00CF0A10">
            <w:pPr>
              <w:spacing w:line="480" w:lineRule="auto"/>
              <w:rPr>
                <w:szCs w:val="24"/>
              </w:rPr>
            </w:pPr>
            <w:r w:rsidRPr="009C0DB0">
              <w:rPr>
                <w:szCs w:val="24"/>
              </w:rPr>
              <w:t>:</w:t>
            </w:r>
          </w:p>
        </w:tc>
        <w:tc>
          <w:tcPr>
            <w:tcW w:w="3969" w:type="dxa"/>
            <w:hideMark/>
          </w:tcPr>
          <w:p w14:paraId="452F40AC" w14:textId="77777777" w:rsidR="00CF0A10" w:rsidRPr="009C0DB0" w:rsidRDefault="00CF0A10" w:rsidP="00CF0A10">
            <w:pPr>
              <w:spacing w:line="480" w:lineRule="auto"/>
              <w:rPr>
                <w:szCs w:val="24"/>
              </w:rPr>
            </w:pPr>
            <w:r w:rsidRPr="009C0DB0">
              <w:rPr>
                <w:szCs w:val="24"/>
              </w:rPr>
              <w:t>Teknik Informatika</w:t>
            </w:r>
          </w:p>
        </w:tc>
      </w:tr>
      <w:tr w:rsidR="00CF0A10" w:rsidRPr="009C0DB0" w14:paraId="4D860095" w14:textId="77777777" w:rsidTr="00CF0A10">
        <w:tc>
          <w:tcPr>
            <w:tcW w:w="1701" w:type="dxa"/>
          </w:tcPr>
          <w:p w14:paraId="29A1F1A9" w14:textId="77777777" w:rsidR="00CF0A10" w:rsidRPr="009C0DB0" w:rsidRDefault="00CF0A10" w:rsidP="00CF0A10">
            <w:pPr>
              <w:spacing w:line="480" w:lineRule="auto"/>
              <w:contextualSpacing/>
              <w:rPr>
                <w:szCs w:val="24"/>
              </w:rPr>
            </w:pPr>
            <w:r>
              <w:rPr>
                <w:szCs w:val="24"/>
              </w:rPr>
              <w:t>Fakultas</w:t>
            </w:r>
          </w:p>
        </w:tc>
        <w:tc>
          <w:tcPr>
            <w:tcW w:w="284" w:type="dxa"/>
          </w:tcPr>
          <w:p w14:paraId="44C0A960" w14:textId="77777777" w:rsidR="00CF0A10" w:rsidRPr="009C0DB0" w:rsidRDefault="00CF0A10" w:rsidP="00CF0A10">
            <w:pPr>
              <w:spacing w:line="480" w:lineRule="auto"/>
              <w:rPr>
                <w:szCs w:val="24"/>
              </w:rPr>
            </w:pPr>
            <w:r>
              <w:rPr>
                <w:szCs w:val="24"/>
              </w:rPr>
              <w:t>:</w:t>
            </w:r>
          </w:p>
        </w:tc>
        <w:tc>
          <w:tcPr>
            <w:tcW w:w="3969" w:type="dxa"/>
          </w:tcPr>
          <w:p w14:paraId="2E2E9E92" w14:textId="77777777" w:rsidR="00CF0A10" w:rsidRPr="009C0DB0" w:rsidRDefault="00CF0A10" w:rsidP="00CF0A10">
            <w:pPr>
              <w:spacing w:line="480" w:lineRule="auto"/>
              <w:rPr>
                <w:szCs w:val="24"/>
              </w:rPr>
            </w:pPr>
            <w:r>
              <w:rPr>
                <w:szCs w:val="24"/>
              </w:rPr>
              <w:t>Teknologi Informasi dan Komunikasi</w:t>
            </w:r>
          </w:p>
        </w:tc>
      </w:tr>
    </w:tbl>
    <w:p w14:paraId="28D14127" w14:textId="77777777" w:rsidR="00CF0A10" w:rsidRPr="0030122F" w:rsidRDefault="00CF0A10" w:rsidP="00CF0A10">
      <w:pPr>
        <w:spacing w:after="0"/>
        <w:jc w:val="center"/>
        <w:rPr>
          <w:b/>
          <w:szCs w:val="24"/>
          <w:lang w:val="id-ID"/>
        </w:rPr>
      </w:pPr>
    </w:p>
    <w:p w14:paraId="7EBD33A8" w14:textId="77777777" w:rsidR="00CF0A10" w:rsidRPr="00882DD5" w:rsidRDefault="00CF0A10" w:rsidP="00CF0A10">
      <w:pPr>
        <w:spacing w:after="0"/>
        <w:jc w:val="center"/>
        <w:rPr>
          <w:b/>
          <w:szCs w:val="24"/>
          <w:lang w:val="id-ID"/>
        </w:rPr>
      </w:pPr>
      <w:r w:rsidRPr="0030122F">
        <w:rPr>
          <w:b/>
          <w:szCs w:val="24"/>
          <w:lang w:val="id-ID"/>
        </w:rPr>
        <w:t xml:space="preserve">Tangerang, </w:t>
      </w:r>
      <w:r w:rsidRPr="0030122F">
        <w:rPr>
          <w:b/>
          <w:szCs w:val="24"/>
        </w:rPr>
        <w:t>_______________________</w:t>
      </w:r>
    </w:p>
    <w:tbl>
      <w:tblPr>
        <w:tblStyle w:val="TableGrid"/>
        <w:tblW w:w="0" w:type="auto"/>
        <w:tblLook w:val="04A0" w:firstRow="1" w:lastRow="0" w:firstColumn="1" w:lastColumn="0" w:noHBand="0" w:noVBand="1"/>
      </w:tblPr>
      <w:tblGrid>
        <w:gridCol w:w="3948"/>
        <w:gridCol w:w="3949"/>
      </w:tblGrid>
      <w:tr w:rsidR="00CF0A10" w:rsidRPr="00882DD5" w14:paraId="001BE051" w14:textId="77777777" w:rsidTr="00CF0A10">
        <w:trPr>
          <w:trHeight w:val="2221"/>
        </w:trPr>
        <w:tc>
          <w:tcPr>
            <w:tcW w:w="3948" w:type="dxa"/>
            <w:tcBorders>
              <w:top w:val="nil"/>
              <w:left w:val="nil"/>
              <w:bottom w:val="nil"/>
              <w:right w:val="nil"/>
            </w:tcBorders>
          </w:tcPr>
          <w:p w14:paraId="3B73A09A"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Ketua Sidang</w:t>
            </w:r>
          </w:p>
          <w:p w14:paraId="5DE5156D" w14:textId="77777777" w:rsidR="00CF0A10" w:rsidRPr="00565FEB" w:rsidRDefault="00CF0A10" w:rsidP="00CF0A10">
            <w:pPr>
              <w:spacing w:after="120" w:line="240" w:lineRule="auto"/>
              <w:jc w:val="center"/>
              <w:rPr>
                <w:rFonts w:eastAsia="Calibri"/>
                <w:szCs w:val="24"/>
                <w:lang w:val="id-ID" w:eastAsia="en-US"/>
              </w:rPr>
            </w:pPr>
          </w:p>
          <w:p w14:paraId="3873DC80" w14:textId="77777777" w:rsidR="00CF0A10" w:rsidRPr="00565FEB" w:rsidRDefault="00CF0A10" w:rsidP="00CF0A10">
            <w:pPr>
              <w:spacing w:after="120" w:line="240" w:lineRule="auto"/>
              <w:jc w:val="center"/>
              <w:rPr>
                <w:rFonts w:eastAsia="Calibri"/>
                <w:szCs w:val="24"/>
                <w:lang w:val="id-ID" w:eastAsia="en-US"/>
              </w:rPr>
            </w:pPr>
          </w:p>
          <w:p w14:paraId="4FDEF58A" w14:textId="77777777" w:rsidR="00CF0A10" w:rsidRPr="00565FEB" w:rsidRDefault="00CF0A10" w:rsidP="00CF0A10">
            <w:pPr>
              <w:spacing w:after="120" w:line="240" w:lineRule="auto"/>
              <w:jc w:val="center"/>
              <w:rPr>
                <w:rFonts w:eastAsia="Calibri"/>
                <w:szCs w:val="24"/>
                <w:lang w:val="id-ID" w:eastAsia="en-US"/>
              </w:rPr>
            </w:pPr>
          </w:p>
          <w:p w14:paraId="377E7D35" w14:textId="77777777" w:rsidR="00CF0A10" w:rsidRDefault="00CF0A10" w:rsidP="00CF0A10">
            <w:pPr>
              <w:jc w:val="center"/>
            </w:pPr>
            <w:r w:rsidRPr="00882DD5">
              <w:rPr>
                <w:rFonts w:eastAsia="Calibri"/>
                <w:szCs w:val="24"/>
                <w:lang w:val="id-ID" w:eastAsia="en-US"/>
              </w:rPr>
              <w:t>(……………………………………...)</w:t>
            </w:r>
          </w:p>
        </w:tc>
        <w:tc>
          <w:tcPr>
            <w:tcW w:w="3949" w:type="dxa"/>
            <w:tcBorders>
              <w:top w:val="nil"/>
              <w:left w:val="nil"/>
              <w:bottom w:val="nil"/>
              <w:right w:val="nil"/>
            </w:tcBorders>
          </w:tcPr>
          <w:p w14:paraId="0A963E70"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Dosen Penguji</w:t>
            </w:r>
          </w:p>
          <w:p w14:paraId="40E5FC8B" w14:textId="77777777" w:rsidR="00CF0A10" w:rsidRPr="00565FEB" w:rsidRDefault="00CF0A10" w:rsidP="00CF0A10">
            <w:pPr>
              <w:spacing w:after="120" w:line="240" w:lineRule="auto"/>
              <w:jc w:val="center"/>
              <w:rPr>
                <w:rFonts w:eastAsia="Calibri"/>
                <w:szCs w:val="24"/>
                <w:lang w:val="id-ID" w:eastAsia="en-US"/>
              </w:rPr>
            </w:pPr>
          </w:p>
          <w:p w14:paraId="521640A1" w14:textId="77777777" w:rsidR="00CF0A10" w:rsidRPr="00565FEB" w:rsidRDefault="00CF0A10" w:rsidP="00CF0A10">
            <w:pPr>
              <w:spacing w:after="120" w:line="240" w:lineRule="auto"/>
              <w:jc w:val="center"/>
              <w:rPr>
                <w:rFonts w:eastAsia="Calibri"/>
                <w:szCs w:val="24"/>
                <w:lang w:val="id-ID" w:eastAsia="en-US"/>
              </w:rPr>
            </w:pPr>
          </w:p>
          <w:p w14:paraId="3ABA3C0D" w14:textId="77777777" w:rsidR="00CF0A10" w:rsidRPr="00565FEB" w:rsidRDefault="00CF0A10" w:rsidP="00CF0A10">
            <w:pPr>
              <w:spacing w:after="120" w:line="240" w:lineRule="auto"/>
              <w:jc w:val="center"/>
              <w:rPr>
                <w:rFonts w:eastAsia="Calibri"/>
                <w:szCs w:val="24"/>
                <w:lang w:val="id-ID" w:eastAsia="en-US"/>
              </w:rPr>
            </w:pPr>
          </w:p>
          <w:p w14:paraId="159E9737" w14:textId="77777777" w:rsidR="00CF0A10" w:rsidRPr="00882DD5" w:rsidRDefault="00CF0A10" w:rsidP="00CF0A10">
            <w:pPr>
              <w:jc w:val="center"/>
              <w:rPr>
                <w:lang w:val="id-ID"/>
              </w:rPr>
            </w:pPr>
            <w:r w:rsidRPr="00882DD5">
              <w:rPr>
                <w:rFonts w:eastAsia="Calibri"/>
                <w:szCs w:val="24"/>
                <w:lang w:val="id-ID" w:eastAsia="en-US"/>
              </w:rPr>
              <w:t>(……………………………………...)</w:t>
            </w:r>
          </w:p>
        </w:tc>
      </w:tr>
      <w:tr w:rsidR="00CF0A10" w14:paraId="0972694C" w14:textId="77777777" w:rsidTr="00CF0A10">
        <w:trPr>
          <w:trHeight w:val="2303"/>
        </w:trPr>
        <w:tc>
          <w:tcPr>
            <w:tcW w:w="7897" w:type="dxa"/>
            <w:gridSpan w:val="2"/>
            <w:tcBorders>
              <w:top w:val="nil"/>
              <w:left w:val="nil"/>
              <w:bottom w:val="nil"/>
              <w:right w:val="nil"/>
            </w:tcBorders>
          </w:tcPr>
          <w:p w14:paraId="487933E7" w14:textId="77777777" w:rsidR="00CF0A10" w:rsidRPr="00565FEB" w:rsidRDefault="00CF0A10" w:rsidP="00CF0A10">
            <w:pPr>
              <w:spacing w:after="120" w:line="240" w:lineRule="auto"/>
              <w:jc w:val="center"/>
              <w:rPr>
                <w:rFonts w:eastAsia="Calibri"/>
                <w:szCs w:val="24"/>
                <w:lang w:eastAsia="en-US"/>
              </w:rPr>
            </w:pPr>
            <w:r w:rsidRPr="00565FEB">
              <w:rPr>
                <w:rFonts w:eastAsia="Calibri"/>
                <w:szCs w:val="24"/>
                <w:lang w:val="id-ID" w:eastAsia="en-US"/>
              </w:rPr>
              <w:t>Dosen Pembimbing</w:t>
            </w:r>
          </w:p>
          <w:p w14:paraId="6CC912C3" w14:textId="77777777" w:rsidR="00CF0A10" w:rsidRPr="00565FEB" w:rsidRDefault="00CF0A10" w:rsidP="00CF0A10">
            <w:pPr>
              <w:spacing w:after="120" w:line="240" w:lineRule="auto"/>
              <w:jc w:val="center"/>
              <w:rPr>
                <w:rFonts w:eastAsia="Calibri"/>
                <w:szCs w:val="24"/>
                <w:lang w:val="id-ID" w:eastAsia="en-US"/>
              </w:rPr>
            </w:pPr>
          </w:p>
          <w:p w14:paraId="78E1B600" w14:textId="77777777" w:rsidR="00CF0A10" w:rsidRPr="00565FEB" w:rsidRDefault="00CF0A10" w:rsidP="00CF0A10">
            <w:pPr>
              <w:spacing w:after="120" w:line="240" w:lineRule="auto"/>
              <w:jc w:val="center"/>
              <w:rPr>
                <w:rFonts w:eastAsia="Calibri"/>
                <w:szCs w:val="24"/>
                <w:lang w:val="id-ID" w:eastAsia="en-US"/>
              </w:rPr>
            </w:pPr>
          </w:p>
          <w:p w14:paraId="06102540" w14:textId="77777777" w:rsidR="00CF0A10" w:rsidRPr="00565FEB" w:rsidRDefault="00CF0A10" w:rsidP="00CF0A10">
            <w:pPr>
              <w:spacing w:after="120" w:line="240" w:lineRule="auto"/>
              <w:jc w:val="center"/>
              <w:rPr>
                <w:rFonts w:eastAsia="Calibri"/>
                <w:szCs w:val="24"/>
                <w:lang w:val="id-ID" w:eastAsia="en-US"/>
              </w:rPr>
            </w:pPr>
          </w:p>
          <w:p w14:paraId="3471B67B" w14:textId="77777777" w:rsidR="00CF0A10" w:rsidRPr="00882DD5" w:rsidRDefault="00CF0A10" w:rsidP="00CF0A10">
            <w:pPr>
              <w:jc w:val="center"/>
            </w:pPr>
            <w:r>
              <w:rPr>
                <w:rFonts w:eastAsia="Calibri"/>
                <w:szCs w:val="24"/>
                <w:lang w:eastAsia="en-US"/>
              </w:rPr>
              <w:t>Dennis Gunawan, S.Kom., M.Sc.</w:t>
            </w:r>
          </w:p>
        </w:tc>
      </w:tr>
      <w:tr w:rsidR="00CF0A10" w14:paraId="37C7EF1C" w14:textId="77777777" w:rsidTr="00CF0A10">
        <w:trPr>
          <w:trHeight w:val="2138"/>
        </w:trPr>
        <w:tc>
          <w:tcPr>
            <w:tcW w:w="7897" w:type="dxa"/>
            <w:gridSpan w:val="2"/>
            <w:tcBorders>
              <w:top w:val="nil"/>
              <w:left w:val="nil"/>
              <w:bottom w:val="nil"/>
              <w:right w:val="nil"/>
            </w:tcBorders>
          </w:tcPr>
          <w:p w14:paraId="053E4F92" w14:textId="77777777" w:rsidR="00CF0A10" w:rsidRPr="00565FEB" w:rsidRDefault="00CF0A10" w:rsidP="00CF0A10">
            <w:pPr>
              <w:spacing w:after="120" w:line="240" w:lineRule="auto"/>
              <w:jc w:val="center"/>
              <w:rPr>
                <w:rFonts w:eastAsia="Calibri"/>
                <w:szCs w:val="24"/>
                <w:lang w:eastAsia="en-US"/>
              </w:rPr>
            </w:pPr>
            <w:r w:rsidRPr="00565FEB">
              <w:rPr>
                <w:rFonts w:eastAsia="Calibri"/>
                <w:szCs w:val="24"/>
                <w:lang w:val="id-ID" w:eastAsia="en-US"/>
              </w:rPr>
              <w:t>Mengetahui,</w:t>
            </w:r>
          </w:p>
          <w:p w14:paraId="427F480A"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Ketua Program Studi</w:t>
            </w:r>
          </w:p>
          <w:p w14:paraId="27FB83B9"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Teknik Informatika</w:t>
            </w:r>
          </w:p>
          <w:p w14:paraId="76F90CBF" w14:textId="77777777" w:rsidR="00CF0A10" w:rsidRPr="00565FEB" w:rsidRDefault="00CF0A10" w:rsidP="00CF0A10">
            <w:pPr>
              <w:spacing w:after="120" w:line="240" w:lineRule="auto"/>
              <w:jc w:val="center"/>
              <w:rPr>
                <w:rFonts w:eastAsia="Calibri"/>
                <w:szCs w:val="24"/>
                <w:lang w:val="id-ID" w:eastAsia="en-US"/>
              </w:rPr>
            </w:pPr>
          </w:p>
          <w:p w14:paraId="4B6AF299" w14:textId="77777777" w:rsidR="00CF0A10" w:rsidRPr="00565FEB" w:rsidRDefault="00CF0A10" w:rsidP="00CF0A10">
            <w:pPr>
              <w:spacing w:line="240" w:lineRule="auto"/>
              <w:jc w:val="center"/>
              <w:rPr>
                <w:rFonts w:eastAsia="Calibri"/>
                <w:szCs w:val="24"/>
                <w:lang w:eastAsia="en-US"/>
              </w:rPr>
            </w:pPr>
          </w:p>
          <w:p w14:paraId="60E9B11F" w14:textId="77777777" w:rsidR="00CF0A10" w:rsidRPr="00565FEB" w:rsidRDefault="00CF0A10" w:rsidP="00CF0A10">
            <w:pPr>
              <w:spacing w:after="360" w:line="240" w:lineRule="auto"/>
              <w:jc w:val="center"/>
              <w:rPr>
                <w:rFonts w:eastAsia="Calibri"/>
                <w:szCs w:val="24"/>
                <w:lang w:eastAsia="en-US"/>
              </w:rPr>
            </w:pPr>
          </w:p>
          <w:p w14:paraId="003CCE6E" w14:textId="77777777" w:rsidR="00CF0A10" w:rsidRDefault="00CF0A10" w:rsidP="00CF0A10">
            <w:pPr>
              <w:jc w:val="center"/>
            </w:pPr>
            <w:r w:rsidRPr="00565FEB">
              <w:rPr>
                <w:rFonts w:eastAsia="Calibri"/>
                <w:szCs w:val="24"/>
                <w:lang w:val="id-ID" w:eastAsia="en-US"/>
              </w:rPr>
              <w:t>Maria Irmina Prasetiyowati, S.Kom., M.T.</w:t>
            </w:r>
          </w:p>
        </w:tc>
      </w:tr>
    </w:tbl>
    <w:p w14:paraId="7FCF9E50" w14:textId="77777777" w:rsidR="00CF0A10" w:rsidRPr="009C0DB0" w:rsidRDefault="00CF0A10" w:rsidP="00CF0A10">
      <w:pPr>
        <w:pStyle w:val="Heading1"/>
        <w:spacing w:after="0"/>
      </w:pPr>
      <w:bookmarkStart w:id="0" w:name="_Toc465943503"/>
      <w:r w:rsidRPr="009C0DB0">
        <w:lastRenderedPageBreak/>
        <w:t>PERNYATAAN TIDAK MELAKUKAN PLAGIAT</w:t>
      </w:r>
      <w:bookmarkEnd w:id="0"/>
      <w:r w:rsidRPr="009C0DB0">
        <w:t xml:space="preserve"> </w:t>
      </w:r>
    </w:p>
    <w:p w14:paraId="5AF94EF5" w14:textId="77777777" w:rsidR="00CF0A10" w:rsidRDefault="00CF0A10" w:rsidP="00CF0A10">
      <w:pPr>
        <w:spacing w:after="0"/>
      </w:pPr>
    </w:p>
    <w:p w14:paraId="2956FC6D" w14:textId="77777777" w:rsidR="00CF0A10" w:rsidRPr="009C0DB0" w:rsidRDefault="00CF0A10" w:rsidP="00CF0A10">
      <w:pPr>
        <w:spacing w:after="0"/>
      </w:pPr>
      <w:r w:rsidRPr="009C0DB0">
        <w:t>Denga</w:t>
      </w:r>
      <w:r>
        <w:t>n ini saya,</w:t>
      </w:r>
      <w:r w:rsidRPr="009C0DB0">
        <w:t xml:space="preserve"> </w:t>
      </w:r>
    </w:p>
    <w:tbl>
      <w:tblPr>
        <w:tblStyle w:val="TableGrid1"/>
        <w:tblW w:w="0" w:type="auto"/>
        <w:tblInd w:w="7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284"/>
        <w:gridCol w:w="3969"/>
      </w:tblGrid>
      <w:tr w:rsidR="00CF0A10" w:rsidRPr="009C0DB0" w14:paraId="5319F750" w14:textId="77777777" w:rsidTr="00CF0A10">
        <w:tc>
          <w:tcPr>
            <w:tcW w:w="1701" w:type="dxa"/>
            <w:hideMark/>
          </w:tcPr>
          <w:p w14:paraId="091E98E6" w14:textId="77777777" w:rsidR="00CF0A10" w:rsidRPr="009C0DB0" w:rsidRDefault="00CF0A10" w:rsidP="00CF0A10">
            <w:pPr>
              <w:spacing w:line="480" w:lineRule="auto"/>
              <w:contextualSpacing/>
              <w:rPr>
                <w:szCs w:val="24"/>
              </w:rPr>
            </w:pPr>
            <w:r>
              <w:rPr>
                <w:szCs w:val="24"/>
              </w:rPr>
              <w:t>Nama</w:t>
            </w:r>
          </w:p>
        </w:tc>
        <w:tc>
          <w:tcPr>
            <w:tcW w:w="284" w:type="dxa"/>
          </w:tcPr>
          <w:p w14:paraId="75DC64FA" w14:textId="77777777" w:rsidR="00CF0A10" w:rsidRPr="009C0DB0" w:rsidRDefault="00CF0A10" w:rsidP="00CF0A10">
            <w:pPr>
              <w:spacing w:line="480" w:lineRule="auto"/>
              <w:rPr>
                <w:szCs w:val="24"/>
              </w:rPr>
            </w:pPr>
            <w:r w:rsidRPr="009C0DB0">
              <w:rPr>
                <w:szCs w:val="24"/>
              </w:rPr>
              <w:t>:</w:t>
            </w:r>
          </w:p>
        </w:tc>
        <w:tc>
          <w:tcPr>
            <w:tcW w:w="3969" w:type="dxa"/>
            <w:hideMark/>
          </w:tcPr>
          <w:p w14:paraId="231AB838" w14:textId="77777777" w:rsidR="00CF0A10" w:rsidRPr="009C0DB0" w:rsidRDefault="00CF0A10" w:rsidP="00CF0A10">
            <w:pPr>
              <w:spacing w:line="480" w:lineRule="auto"/>
              <w:rPr>
                <w:szCs w:val="24"/>
              </w:rPr>
            </w:pPr>
            <w:r w:rsidRPr="00977876">
              <w:rPr>
                <w:szCs w:val="24"/>
              </w:rPr>
              <w:t>Albert Van Otto</w:t>
            </w:r>
          </w:p>
        </w:tc>
      </w:tr>
      <w:tr w:rsidR="00CF0A10" w:rsidRPr="009C0DB0" w14:paraId="1212B80C" w14:textId="77777777" w:rsidTr="00CF0A10">
        <w:tc>
          <w:tcPr>
            <w:tcW w:w="1701" w:type="dxa"/>
            <w:hideMark/>
          </w:tcPr>
          <w:p w14:paraId="26319008" w14:textId="77777777" w:rsidR="00CF0A10" w:rsidRPr="009C0DB0" w:rsidRDefault="00CF0A10" w:rsidP="00CF0A10">
            <w:pPr>
              <w:spacing w:line="480" w:lineRule="auto"/>
              <w:contextualSpacing/>
              <w:rPr>
                <w:szCs w:val="24"/>
              </w:rPr>
            </w:pPr>
            <w:r w:rsidRPr="009C0DB0">
              <w:t>NIM</w:t>
            </w:r>
          </w:p>
        </w:tc>
        <w:tc>
          <w:tcPr>
            <w:tcW w:w="284" w:type="dxa"/>
          </w:tcPr>
          <w:p w14:paraId="566F3FD2" w14:textId="77777777" w:rsidR="00CF0A10" w:rsidRPr="009C0DB0" w:rsidRDefault="00CF0A10" w:rsidP="00CF0A10">
            <w:pPr>
              <w:spacing w:line="480" w:lineRule="auto"/>
              <w:rPr>
                <w:szCs w:val="24"/>
              </w:rPr>
            </w:pPr>
            <w:r w:rsidRPr="009C0DB0">
              <w:rPr>
                <w:szCs w:val="24"/>
              </w:rPr>
              <w:t>:</w:t>
            </w:r>
          </w:p>
        </w:tc>
        <w:tc>
          <w:tcPr>
            <w:tcW w:w="3969" w:type="dxa"/>
            <w:hideMark/>
          </w:tcPr>
          <w:p w14:paraId="04F04EFB" w14:textId="77777777" w:rsidR="00CF0A10" w:rsidRPr="009C0DB0" w:rsidRDefault="00CF0A10" w:rsidP="00CF0A10">
            <w:pPr>
              <w:spacing w:line="480" w:lineRule="auto"/>
              <w:rPr>
                <w:szCs w:val="24"/>
              </w:rPr>
            </w:pPr>
            <w:r>
              <w:rPr>
                <w:szCs w:val="24"/>
              </w:rPr>
              <w:t>11110110082</w:t>
            </w:r>
          </w:p>
        </w:tc>
      </w:tr>
      <w:tr w:rsidR="00CF0A10" w:rsidRPr="009C0DB0" w14:paraId="66026B25" w14:textId="77777777" w:rsidTr="00CF0A10">
        <w:tc>
          <w:tcPr>
            <w:tcW w:w="1701" w:type="dxa"/>
            <w:hideMark/>
          </w:tcPr>
          <w:p w14:paraId="732B550F" w14:textId="77777777" w:rsidR="00CF0A10" w:rsidRPr="009C0DB0" w:rsidRDefault="00CF0A10" w:rsidP="00CF0A10">
            <w:pPr>
              <w:spacing w:line="480" w:lineRule="auto"/>
              <w:contextualSpacing/>
              <w:rPr>
                <w:szCs w:val="24"/>
              </w:rPr>
            </w:pPr>
            <w:r w:rsidRPr="009C0DB0">
              <w:rPr>
                <w:szCs w:val="24"/>
              </w:rPr>
              <w:t>Program Studi</w:t>
            </w:r>
          </w:p>
        </w:tc>
        <w:tc>
          <w:tcPr>
            <w:tcW w:w="284" w:type="dxa"/>
          </w:tcPr>
          <w:p w14:paraId="606B2333" w14:textId="77777777" w:rsidR="00CF0A10" w:rsidRPr="009C0DB0" w:rsidRDefault="00CF0A10" w:rsidP="00CF0A10">
            <w:pPr>
              <w:spacing w:line="480" w:lineRule="auto"/>
              <w:rPr>
                <w:szCs w:val="24"/>
              </w:rPr>
            </w:pPr>
            <w:r w:rsidRPr="009C0DB0">
              <w:rPr>
                <w:szCs w:val="24"/>
              </w:rPr>
              <w:t>:</w:t>
            </w:r>
          </w:p>
        </w:tc>
        <w:tc>
          <w:tcPr>
            <w:tcW w:w="3969" w:type="dxa"/>
            <w:hideMark/>
          </w:tcPr>
          <w:p w14:paraId="09323405" w14:textId="77777777" w:rsidR="00CF0A10" w:rsidRPr="009C0DB0" w:rsidRDefault="00CF0A10" w:rsidP="00CF0A10">
            <w:pPr>
              <w:spacing w:line="480" w:lineRule="auto"/>
              <w:rPr>
                <w:szCs w:val="24"/>
              </w:rPr>
            </w:pPr>
            <w:r w:rsidRPr="009C0DB0">
              <w:rPr>
                <w:szCs w:val="24"/>
              </w:rPr>
              <w:t>Teknik Informatika</w:t>
            </w:r>
          </w:p>
        </w:tc>
      </w:tr>
      <w:tr w:rsidR="00CF0A10" w:rsidRPr="009C0DB0" w14:paraId="4CBBB0B6" w14:textId="77777777" w:rsidTr="00CF0A10">
        <w:trPr>
          <w:trHeight w:val="277"/>
        </w:trPr>
        <w:tc>
          <w:tcPr>
            <w:tcW w:w="1701" w:type="dxa"/>
          </w:tcPr>
          <w:p w14:paraId="05D567A7" w14:textId="77777777" w:rsidR="00CF0A10" w:rsidRPr="009C0DB0" w:rsidRDefault="00CF0A10" w:rsidP="00CF0A10">
            <w:pPr>
              <w:contextualSpacing/>
              <w:rPr>
                <w:szCs w:val="24"/>
              </w:rPr>
            </w:pPr>
            <w:r>
              <w:rPr>
                <w:szCs w:val="24"/>
              </w:rPr>
              <w:t>Fakultas</w:t>
            </w:r>
          </w:p>
        </w:tc>
        <w:tc>
          <w:tcPr>
            <w:tcW w:w="284" w:type="dxa"/>
          </w:tcPr>
          <w:p w14:paraId="66F612C9" w14:textId="77777777" w:rsidR="00CF0A10" w:rsidRPr="009C0DB0" w:rsidRDefault="00CF0A10" w:rsidP="00CF0A10">
            <w:pPr>
              <w:rPr>
                <w:szCs w:val="24"/>
              </w:rPr>
            </w:pPr>
            <w:r>
              <w:rPr>
                <w:szCs w:val="24"/>
              </w:rPr>
              <w:t>:</w:t>
            </w:r>
          </w:p>
        </w:tc>
        <w:tc>
          <w:tcPr>
            <w:tcW w:w="3969" w:type="dxa"/>
          </w:tcPr>
          <w:p w14:paraId="093B8DCD" w14:textId="77777777" w:rsidR="00CF0A10" w:rsidRPr="009C0DB0" w:rsidRDefault="00CF0A10" w:rsidP="00CF0A10">
            <w:pPr>
              <w:rPr>
                <w:szCs w:val="24"/>
              </w:rPr>
            </w:pPr>
            <w:r>
              <w:rPr>
                <w:szCs w:val="24"/>
              </w:rPr>
              <w:t>Teknologi Informasi dan Komunikasi</w:t>
            </w:r>
          </w:p>
        </w:tc>
      </w:tr>
    </w:tbl>
    <w:p w14:paraId="57771BA5" w14:textId="77777777" w:rsidR="00CF0A10" w:rsidRPr="00060BB6" w:rsidRDefault="00CF0A10" w:rsidP="00CF0A10">
      <w:pPr>
        <w:spacing w:after="0"/>
      </w:pPr>
      <w:r>
        <w:t>Menyatakan bahwa skripsi yang berjudul “</w:t>
      </w:r>
      <w:r>
        <w:rPr>
          <w:b/>
        </w:rPr>
        <w:t>Rancang Bangun Aplikasi Puzzle Game ‘Match Shape’ Berbasis Leap Motion Controller</w:t>
      </w:r>
      <w:r>
        <w:t>” adalah karya ilmiah pribadi saya, bukan karya ilmiah yang ditulis oleh orang atau lembaga lain, dan semua karya ilmiah orang lain yang dirujuk dalam skripsi ini telah disebutkan sumber kutipannya serta dicantumkan di Daftar Pustaka.</w:t>
      </w:r>
    </w:p>
    <w:p w14:paraId="0F6C6781" w14:textId="77777777" w:rsidR="00CF0A10" w:rsidRPr="009C0DB0" w:rsidRDefault="00CF0A10" w:rsidP="00CF0A10">
      <w:pPr>
        <w:spacing w:after="0"/>
      </w:pPr>
      <w:r w:rsidRPr="009C0DB0">
        <w:t>Jika di kemudian hari terbukti ditemukan kecurangan / penyimpangan bai</w:t>
      </w:r>
      <w:r>
        <w:t>k dalam pelaksanaan skripsi</w:t>
      </w:r>
      <w:r w:rsidRPr="009C0DB0">
        <w:t xml:space="preserve"> maupun dala</w:t>
      </w:r>
      <w:r>
        <w:t>m penulisan laporan skripsi</w:t>
      </w:r>
      <w:r w:rsidRPr="009C0DB0">
        <w:t>, saya bersedia menerima konsekuensi dinyatakan tidak lulu</w:t>
      </w:r>
      <w:r>
        <w:t>s untuk mata kuliah Skripsi</w:t>
      </w:r>
      <w:r w:rsidRPr="009C0DB0">
        <w:t xml:space="preserve"> yang telah saya tempuh. </w:t>
      </w:r>
    </w:p>
    <w:p w14:paraId="4CCB7C2E" w14:textId="77777777" w:rsidR="00CF0A10" w:rsidRPr="009C0DB0" w:rsidRDefault="00CF0A10" w:rsidP="00CF0A10">
      <w:pPr>
        <w:spacing w:after="0"/>
        <w:jc w:val="right"/>
      </w:pPr>
    </w:p>
    <w:p w14:paraId="3567D305" w14:textId="77777777" w:rsidR="00CF0A10" w:rsidRPr="009C0DB0" w:rsidRDefault="00CF0A10" w:rsidP="00CF0A10">
      <w:pPr>
        <w:spacing w:after="0"/>
        <w:jc w:val="right"/>
      </w:pPr>
    </w:p>
    <w:p w14:paraId="6B172647" w14:textId="77777777" w:rsidR="00CF0A10" w:rsidRDefault="00CF0A10" w:rsidP="00CF0A10">
      <w:pPr>
        <w:spacing w:after="0"/>
        <w:jc w:val="right"/>
      </w:pPr>
    </w:p>
    <w:p w14:paraId="72246C39" w14:textId="77777777" w:rsidR="00CF0A10" w:rsidRDefault="00CF0A10" w:rsidP="00CF0A10">
      <w:pPr>
        <w:spacing w:after="0"/>
        <w:jc w:val="right"/>
      </w:pPr>
    </w:p>
    <w:p w14:paraId="7A58BF6A" w14:textId="77777777" w:rsidR="00CF0A10" w:rsidRDefault="00CF0A10" w:rsidP="00CF0A10">
      <w:pPr>
        <w:spacing w:after="0"/>
        <w:jc w:val="right"/>
      </w:pPr>
    </w:p>
    <w:p w14:paraId="39B43753" w14:textId="77777777" w:rsidR="00CF0A10" w:rsidRDefault="00CF0A10" w:rsidP="00CF0A10">
      <w:pPr>
        <w:spacing w:after="0"/>
        <w:jc w:val="right"/>
      </w:pPr>
    </w:p>
    <w:p w14:paraId="51BB41B2" w14:textId="77777777" w:rsidR="00CF0A10" w:rsidRPr="009C0DB0" w:rsidRDefault="00CF0A10" w:rsidP="00CF0A10">
      <w:pPr>
        <w:spacing w:after="0"/>
        <w:jc w:val="right"/>
      </w:pPr>
      <w:r w:rsidRPr="009C0DB0">
        <w:t>Tangerang</w:t>
      </w:r>
      <w:r>
        <w:t>, ___________</w:t>
      </w:r>
      <w:r w:rsidRPr="009C0DB0">
        <w:t xml:space="preserve"> </w:t>
      </w:r>
    </w:p>
    <w:p w14:paraId="17D41BA3" w14:textId="77777777" w:rsidR="00CF0A10" w:rsidRPr="009C0DB0" w:rsidRDefault="00CF0A10" w:rsidP="00CF0A10">
      <w:pPr>
        <w:spacing w:after="0"/>
        <w:jc w:val="right"/>
      </w:pPr>
    </w:p>
    <w:p w14:paraId="09A7D487" w14:textId="2546F751" w:rsidR="00995217" w:rsidRDefault="00CF0A10" w:rsidP="00CF0A10">
      <w:pPr>
        <w:jc w:val="right"/>
      </w:pPr>
      <w:r>
        <w:t>Albert Van Otto</w:t>
      </w:r>
    </w:p>
    <w:p w14:paraId="18F761CE" w14:textId="77777777" w:rsidR="00CF0A10" w:rsidRPr="00977876" w:rsidRDefault="00CF0A10" w:rsidP="00CF0A10">
      <w:pPr>
        <w:spacing w:after="0"/>
        <w:jc w:val="center"/>
        <w:rPr>
          <w:b/>
        </w:rPr>
      </w:pPr>
      <w:r w:rsidRPr="00977876">
        <w:rPr>
          <w:rFonts w:hint="eastAsia"/>
          <w:b/>
        </w:rPr>
        <w:lastRenderedPageBreak/>
        <w:t>R</w:t>
      </w:r>
      <w:r w:rsidRPr="00977876">
        <w:rPr>
          <w:b/>
        </w:rPr>
        <w:t>ANCANG BANGUN APLIKASI PUZZLE GAME “MATCH SHAPE” BERBASIS LEAP MOTION CONTROLLER</w:t>
      </w:r>
    </w:p>
    <w:p w14:paraId="656FEBB5" w14:textId="77777777" w:rsidR="00CF0A10" w:rsidRPr="00977876" w:rsidRDefault="00CF0A10" w:rsidP="00CF0A10">
      <w:pPr>
        <w:spacing w:after="0"/>
        <w:jc w:val="center"/>
        <w:rPr>
          <w:b/>
          <w:szCs w:val="24"/>
        </w:rPr>
      </w:pPr>
    </w:p>
    <w:p w14:paraId="11B270B9" w14:textId="77777777" w:rsidR="00CF0A10" w:rsidRPr="009C0DB0" w:rsidRDefault="00CF0A10" w:rsidP="00CF0A10">
      <w:pPr>
        <w:pStyle w:val="Heading1"/>
      </w:pPr>
      <w:bookmarkStart w:id="1" w:name="_Toc465943504"/>
      <w:r w:rsidRPr="009C0DB0">
        <w:t>ABSTRAKSI</w:t>
      </w:r>
      <w:bookmarkEnd w:id="1"/>
    </w:p>
    <w:p w14:paraId="059B2740" w14:textId="77777777" w:rsidR="00CF0A10" w:rsidRPr="009C0DB0" w:rsidRDefault="00CF0A10" w:rsidP="00CF0A10">
      <w:pPr>
        <w:spacing w:after="0"/>
        <w:rPr>
          <w:i/>
        </w:rPr>
      </w:pPr>
      <w:r w:rsidRPr="009C0DB0">
        <w:tab/>
      </w:r>
      <w:r>
        <w:t>Laporan ini belum ada abstraksinya karena belum selesai.</w:t>
      </w:r>
    </w:p>
    <w:p w14:paraId="2C3D8503" w14:textId="77777777" w:rsidR="00CF0A10" w:rsidRPr="009C0DB0" w:rsidRDefault="00CF0A10" w:rsidP="00CF0A10">
      <w:pPr>
        <w:spacing w:after="0"/>
        <w:rPr>
          <w:i/>
        </w:rPr>
      </w:pPr>
    </w:p>
    <w:p w14:paraId="4F2497DC" w14:textId="77777777" w:rsidR="00CF0A10" w:rsidRPr="009C0DB0" w:rsidRDefault="00CF0A10" w:rsidP="00CF0A10">
      <w:pPr>
        <w:spacing w:after="0"/>
      </w:pPr>
      <w:r w:rsidRPr="009C0DB0">
        <w:t xml:space="preserve">Kata kunci: </w:t>
      </w:r>
      <w:r>
        <w:rPr>
          <w:i/>
        </w:rPr>
        <w:t>belum, ada, kata, kunci</w:t>
      </w:r>
    </w:p>
    <w:p w14:paraId="49E2AF9C" w14:textId="77777777" w:rsidR="00CF0A10" w:rsidRPr="009C0DB0" w:rsidRDefault="00CF0A10" w:rsidP="00CF0A10">
      <w:r w:rsidRPr="009C0DB0">
        <w:br w:type="page"/>
      </w:r>
    </w:p>
    <w:p w14:paraId="4B88D111" w14:textId="77777777" w:rsidR="00CF0A10" w:rsidRPr="009C0DB0" w:rsidRDefault="00CF0A10" w:rsidP="00CF0A10">
      <w:pPr>
        <w:pStyle w:val="Heading1"/>
        <w:spacing w:after="0"/>
      </w:pPr>
      <w:bookmarkStart w:id="2" w:name="_Toc465943505"/>
      <w:r w:rsidRPr="009C0DB0">
        <w:lastRenderedPageBreak/>
        <w:t>KATA PENGANTAR</w:t>
      </w:r>
      <w:bookmarkEnd w:id="2"/>
    </w:p>
    <w:p w14:paraId="5AC95FFA" w14:textId="77777777" w:rsidR="00CF0A10" w:rsidRDefault="00CF0A10" w:rsidP="00CF0A10">
      <w:pPr>
        <w:spacing w:after="0"/>
        <w:contextualSpacing/>
      </w:pPr>
      <w:r w:rsidRPr="009C0DB0">
        <w:tab/>
      </w:r>
      <w:r>
        <w:t>Puji syukur kepada Tuhan Yang Maha Esa, atas berkat-Nya sehingga penulis dapat menyelesaikan laporan tugas akhir yang berjudul “Rancang Bangun Aplikasi Puzzle Game “Puzzle Match” berbasis Leap Motion Controller.</w:t>
      </w:r>
    </w:p>
    <w:p w14:paraId="7A73DBC0" w14:textId="77777777" w:rsidR="00CF0A10" w:rsidRPr="009C0DB0" w:rsidRDefault="00CF0A10" w:rsidP="00CF0A10">
      <w:pPr>
        <w:spacing w:after="0"/>
        <w:contextualSpacing/>
      </w:pPr>
      <w:r>
        <w:t>Penulis ingin mengucapkan terima kasih kepada:</w:t>
      </w:r>
    </w:p>
    <w:p w14:paraId="49C23E19" w14:textId="77777777" w:rsidR="00CF0A10" w:rsidRDefault="00CF0A10" w:rsidP="00CF0A10">
      <w:pPr>
        <w:pStyle w:val="ListParagraph"/>
        <w:numPr>
          <w:ilvl w:val="0"/>
          <w:numId w:val="1"/>
        </w:numPr>
        <w:spacing w:after="0"/>
        <w:ind w:hanging="720"/>
      </w:pPr>
      <w:r>
        <w:t>Alvin William, yang telah membantu desain rancangan program dan memberikan semangat selama pembangunan aplikasi dan laporan,</w:t>
      </w:r>
    </w:p>
    <w:p w14:paraId="3BD52DE8" w14:textId="77777777" w:rsidR="00CF0A10" w:rsidRPr="001472D6" w:rsidRDefault="00CF0A10" w:rsidP="00CF0A10">
      <w:pPr>
        <w:pStyle w:val="ListParagraph"/>
        <w:numPr>
          <w:ilvl w:val="0"/>
          <w:numId w:val="1"/>
        </w:numPr>
        <w:spacing w:after="0"/>
        <w:ind w:hanging="720"/>
      </w:pPr>
      <w:r>
        <w:t xml:space="preserve">Thomas Simpson, S.Ds., yang telah membantu rancangan estetika dan pembangunan </w:t>
      </w:r>
      <w:r w:rsidRPr="00AA2B2E">
        <w:rPr>
          <w:i/>
        </w:rPr>
        <w:t>level</w:t>
      </w:r>
      <w:r>
        <w:rPr>
          <w:i/>
        </w:rPr>
        <w:t xml:space="preserve"> </w:t>
      </w:r>
      <w:r>
        <w:t>dan memberikan semangat selama pembangunan aplikasi dan laporan,</w:t>
      </w:r>
    </w:p>
    <w:p w14:paraId="7C4EFB8A" w14:textId="77777777" w:rsidR="00CF0A10" w:rsidRPr="001472D6" w:rsidRDefault="00CF0A10" w:rsidP="00CF0A10">
      <w:pPr>
        <w:pStyle w:val="ListParagraph"/>
        <w:numPr>
          <w:ilvl w:val="0"/>
          <w:numId w:val="1"/>
        </w:numPr>
        <w:spacing w:after="0"/>
        <w:ind w:hanging="720"/>
      </w:pPr>
      <w:r>
        <w:rPr>
          <w:rFonts w:eastAsia="Calibri"/>
          <w:szCs w:val="24"/>
          <w:lang w:eastAsia="en-US"/>
        </w:rPr>
        <w:t>Dennis Gunawan, S.Kom., M.Sc., selaku Pembimbing Skripsi 1 dan 2 yang memberikan bimbingan dan semangat selama pembuatan aplikasi dan laporan,</w:t>
      </w:r>
    </w:p>
    <w:p w14:paraId="7D14CA4D" w14:textId="77777777" w:rsidR="00CF0A10" w:rsidRPr="001472D6" w:rsidRDefault="00CF0A10" w:rsidP="00CF0A10">
      <w:pPr>
        <w:pStyle w:val="ListParagraph"/>
        <w:numPr>
          <w:ilvl w:val="0"/>
          <w:numId w:val="1"/>
        </w:numPr>
        <w:spacing w:after="0"/>
        <w:ind w:hanging="720"/>
      </w:pPr>
      <w:r>
        <w:rPr>
          <w:color w:val="000000"/>
          <w:szCs w:val="24"/>
          <w:shd w:val="clear" w:color="auto" w:fill="FFFFFF"/>
        </w:rPr>
        <w:t>Seluruh keluarga penulis, yang telah memberikan dukungan dan semangat kepada penulis,</w:t>
      </w:r>
    </w:p>
    <w:p w14:paraId="21A1DED7" w14:textId="77777777" w:rsidR="00CF0A10" w:rsidRPr="00AA2B2E" w:rsidRDefault="00CF0A10" w:rsidP="00CF0A10">
      <w:pPr>
        <w:pStyle w:val="ListParagraph"/>
        <w:numPr>
          <w:ilvl w:val="0"/>
          <w:numId w:val="1"/>
        </w:numPr>
        <w:spacing w:after="0"/>
        <w:ind w:hanging="720"/>
      </w:pPr>
      <w:r>
        <w:rPr>
          <w:color w:val="000000"/>
          <w:szCs w:val="24"/>
          <w:shd w:val="clear" w:color="auto" w:fill="FFFFFF"/>
        </w:rPr>
        <w:t>Maria Irmina Prasetiyowati, S.Kom., M.T., selaku Ketua Program Studi Teknik Informatika yang memberikan arahan dan semangat selama pembuatan aplikasi dan laporan,</w:t>
      </w:r>
    </w:p>
    <w:p w14:paraId="59EEA31D" w14:textId="36F58211" w:rsidR="00CF0A10" w:rsidRDefault="004F68EB" w:rsidP="00CF0A10">
      <w:pPr>
        <w:pStyle w:val="ListParagraph"/>
        <w:numPr>
          <w:ilvl w:val="0"/>
          <w:numId w:val="1"/>
        </w:numPr>
        <w:spacing w:after="0"/>
        <w:ind w:hanging="720"/>
      </w:pPr>
      <w:r>
        <w:rPr>
          <w:rFonts w:hint="eastAsia"/>
        </w:rPr>
        <w:t xml:space="preserve">Segenap dosen, </w:t>
      </w:r>
      <w:r w:rsidR="00CF0A10">
        <w:rPr>
          <w:rFonts w:hint="eastAsia"/>
        </w:rPr>
        <w:t>teman penulis</w:t>
      </w:r>
      <w:r>
        <w:t>, dan penguji aplikasi</w:t>
      </w:r>
      <w:r w:rsidR="00CF0A10">
        <w:rPr>
          <w:rFonts w:hint="eastAsia"/>
        </w:rPr>
        <w:t xml:space="preserve"> yang tidak dapat penulis sebutkan satu</w:t>
      </w:r>
      <w:r w:rsidR="00CF0A10">
        <w:t>-persatu</w:t>
      </w:r>
    </w:p>
    <w:p w14:paraId="32F4748A" w14:textId="77777777" w:rsidR="00CF0A10" w:rsidRPr="009C0DB0" w:rsidRDefault="00CF0A10" w:rsidP="00CF0A10">
      <w:pPr>
        <w:spacing w:after="0"/>
      </w:pPr>
      <w:r>
        <w:rPr>
          <w:rFonts w:hint="eastAsia"/>
        </w:rPr>
        <w:t xml:space="preserve">Semoga laporan tugas akhir ini dapat memberikan </w:t>
      </w:r>
      <w:r>
        <w:t>petunjuk</w:t>
      </w:r>
      <w:r>
        <w:rPr>
          <w:rFonts w:hint="eastAsia"/>
        </w:rPr>
        <w:t xml:space="preserve"> untuk masa depan teknologi informasi yang lebih baik.</w:t>
      </w:r>
    </w:p>
    <w:p w14:paraId="6727A646" w14:textId="28D53F32" w:rsidR="00CF0A10" w:rsidRPr="009C0DB0" w:rsidRDefault="00CF0A10" w:rsidP="00CF0A10">
      <w:pPr>
        <w:pStyle w:val="ListParagraph"/>
        <w:wordWrap w:val="0"/>
        <w:spacing w:after="0"/>
        <w:ind w:right="120"/>
        <w:jc w:val="right"/>
      </w:pPr>
      <w:r w:rsidRPr="009C0DB0">
        <w:t xml:space="preserve">Tangerang, </w:t>
      </w:r>
      <w:r w:rsidR="001D47A1">
        <w:t>14</w:t>
      </w:r>
      <w:r>
        <w:t xml:space="preserve"> November 2016</w:t>
      </w:r>
    </w:p>
    <w:p w14:paraId="7722CAF4" w14:textId="77777777" w:rsidR="00CF0A10" w:rsidRPr="009C0DB0" w:rsidRDefault="00CF0A10" w:rsidP="00CF0A10">
      <w:pPr>
        <w:pStyle w:val="ListParagraph"/>
        <w:spacing w:after="0"/>
        <w:ind w:right="120"/>
        <w:jc w:val="right"/>
      </w:pPr>
    </w:p>
    <w:p w14:paraId="0CD0F8B1" w14:textId="77777777" w:rsidR="00CF0A10" w:rsidRDefault="00CF0A10" w:rsidP="00CF0A10">
      <w:pPr>
        <w:pStyle w:val="ListParagraph"/>
        <w:spacing w:after="0"/>
        <w:ind w:right="120"/>
        <w:jc w:val="right"/>
      </w:pPr>
      <w:r>
        <w:t>Albert Van Otto</w:t>
      </w:r>
    </w:p>
    <w:bookmarkStart w:id="3" w:name="_Toc465943506" w:displacedByCustomXml="next"/>
    <w:sdt>
      <w:sdtPr>
        <w:rPr>
          <w:rFonts w:eastAsiaTheme="minorEastAsia"/>
          <w:b w:val="0"/>
          <w:bCs w:val="0"/>
          <w:szCs w:val="22"/>
        </w:rPr>
        <w:id w:val="1102919435"/>
        <w:docPartObj>
          <w:docPartGallery w:val="Table of Contents"/>
          <w:docPartUnique/>
        </w:docPartObj>
      </w:sdtPr>
      <w:sdtEndPr>
        <w:rPr>
          <w:bCs/>
          <w:noProof/>
          <w:szCs w:val="24"/>
        </w:rPr>
      </w:sdtEndPr>
      <w:sdtContent>
        <w:p w14:paraId="6DC0D4E8" w14:textId="77777777" w:rsidR="00E0774C" w:rsidRPr="00E62042" w:rsidRDefault="00CF0A10" w:rsidP="00E62042">
          <w:pPr>
            <w:pStyle w:val="Heading1"/>
            <w:spacing w:line="0" w:lineRule="atLeast"/>
          </w:pPr>
          <w:r w:rsidRPr="00E62042">
            <w:t>DAFTAR ISI</w:t>
          </w:r>
          <w:bookmarkEnd w:id="3"/>
        </w:p>
        <w:p w14:paraId="67EAEBF6" w14:textId="4EAFB49B" w:rsidR="00E62042" w:rsidRPr="00E62042" w:rsidRDefault="00CF0A10" w:rsidP="00E62042">
          <w:pPr>
            <w:pStyle w:val="TOC1"/>
            <w:rPr>
              <w:bCs w:val="0"/>
              <w:noProof/>
              <w:sz w:val="22"/>
              <w:lang w:eastAsia="en-US"/>
            </w:rPr>
          </w:pPr>
          <w:r w:rsidRPr="00E62042">
            <w:rPr>
              <w:szCs w:val="24"/>
            </w:rPr>
            <w:fldChar w:fldCharType="begin"/>
          </w:r>
          <w:r w:rsidRPr="00E62042">
            <w:rPr>
              <w:szCs w:val="24"/>
            </w:rPr>
            <w:instrText xml:space="preserve"> TOC \o "1-3" \h \z \u </w:instrText>
          </w:r>
          <w:r w:rsidRPr="00E62042">
            <w:rPr>
              <w:szCs w:val="24"/>
            </w:rPr>
            <w:fldChar w:fldCharType="separate"/>
          </w:r>
          <w:hyperlink w:anchor="_Toc465943503" w:history="1">
            <w:r w:rsidR="00E62042" w:rsidRPr="00E62042">
              <w:rPr>
                <w:rStyle w:val="Hyperlink"/>
                <w:noProof/>
              </w:rPr>
              <w:t>PERNYATAAN TIDAK MELAKUKAN PLAGIAT</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03 \h </w:instrText>
            </w:r>
            <w:r w:rsidR="00E62042" w:rsidRPr="00E62042">
              <w:rPr>
                <w:noProof/>
                <w:webHidden/>
              </w:rPr>
            </w:r>
            <w:r w:rsidR="00E62042" w:rsidRPr="00E62042">
              <w:rPr>
                <w:noProof/>
                <w:webHidden/>
              </w:rPr>
              <w:fldChar w:fldCharType="separate"/>
            </w:r>
            <w:r w:rsidR="003373FB">
              <w:rPr>
                <w:noProof/>
                <w:webHidden/>
              </w:rPr>
              <w:t>iii</w:t>
            </w:r>
            <w:r w:rsidR="00E62042" w:rsidRPr="00E62042">
              <w:rPr>
                <w:noProof/>
                <w:webHidden/>
              </w:rPr>
              <w:fldChar w:fldCharType="end"/>
            </w:r>
          </w:hyperlink>
        </w:p>
        <w:p w14:paraId="3A6B184E" w14:textId="394654B2" w:rsidR="00E62042" w:rsidRPr="00E62042" w:rsidRDefault="00E62042" w:rsidP="00E62042">
          <w:pPr>
            <w:pStyle w:val="TOC1"/>
            <w:rPr>
              <w:bCs w:val="0"/>
              <w:noProof/>
              <w:sz w:val="22"/>
              <w:lang w:eastAsia="en-US"/>
            </w:rPr>
          </w:pPr>
          <w:hyperlink w:anchor="_Toc465943504" w:history="1">
            <w:r w:rsidRPr="00E62042">
              <w:rPr>
                <w:rStyle w:val="Hyperlink"/>
                <w:noProof/>
              </w:rPr>
              <w:t>ABSTRAKSI</w:t>
            </w:r>
            <w:r w:rsidRPr="00E62042">
              <w:rPr>
                <w:noProof/>
                <w:webHidden/>
              </w:rPr>
              <w:tab/>
            </w:r>
            <w:r w:rsidRPr="00E62042">
              <w:rPr>
                <w:noProof/>
                <w:webHidden/>
              </w:rPr>
              <w:fldChar w:fldCharType="begin"/>
            </w:r>
            <w:r w:rsidRPr="00E62042">
              <w:rPr>
                <w:noProof/>
                <w:webHidden/>
              </w:rPr>
              <w:instrText xml:space="preserve"> PAGEREF _Toc465943504 \h </w:instrText>
            </w:r>
            <w:r w:rsidRPr="00E62042">
              <w:rPr>
                <w:noProof/>
                <w:webHidden/>
              </w:rPr>
            </w:r>
            <w:r w:rsidRPr="00E62042">
              <w:rPr>
                <w:noProof/>
                <w:webHidden/>
              </w:rPr>
              <w:fldChar w:fldCharType="separate"/>
            </w:r>
            <w:r w:rsidR="003373FB">
              <w:rPr>
                <w:noProof/>
                <w:webHidden/>
              </w:rPr>
              <w:t>iv</w:t>
            </w:r>
            <w:r w:rsidRPr="00E62042">
              <w:rPr>
                <w:noProof/>
                <w:webHidden/>
              </w:rPr>
              <w:fldChar w:fldCharType="end"/>
            </w:r>
          </w:hyperlink>
        </w:p>
        <w:p w14:paraId="39903D4E" w14:textId="65E6B0AE" w:rsidR="00E62042" w:rsidRPr="00E62042" w:rsidRDefault="00E62042" w:rsidP="00E62042">
          <w:pPr>
            <w:pStyle w:val="TOC1"/>
            <w:rPr>
              <w:bCs w:val="0"/>
              <w:noProof/>
              <w:sz w:val="22"/>
              <w:lang w:eastAsia="en-US"/>
            </w:rPr>
          </w:pPr>
          <w:hyperlink w:anchor="_Toc465943505" w:history="1">
            <w:r w:rsidRPr="00E62042">
              <w:rPr>
                <w:rStyle w:val="Hyperlink"/>
                <w:noProof/>
              </w:rPr>
              <w:t>KATA PENGANTAR</w:t>
            </w:r>
            <w:r w:rsidRPr="00E62042">
              <w:rPr>
                <w:noProof/>
                <w:webHidden/>
              </w:rPr>
              <w:tab/>
            </w:r>
            <w:r w:rsidRPr="00E62042">
              <w:rPr>
                <w:noProof/>
                <w:webHidden/>
              </w:rPr>
              <w:fldChar w:fldCharType="begin"/>
            </w:r>
            <w:r w:rsidRPr="00E62042">
              <w:rPr>
                <w:noProof/>
                <w:webHidden/>
              </w:rPr>
              <w:instrText xml:space="preserve"> PAGEREF _Toc465943505 \h </w:instrText>
            </w:r>
            <w:r w:rsidRPr="00E62042">
              <w:rPr>
                <w:noProof/>
                <w:webHidden/>
              </w:rPr>
            </w:r>
            <w:r w:rsidRPr="00E62042">
              <w:rPr>
                <w:noProof/>
                <w:webHidden/>
              </w:rPr>
              <w:fldChar w:fldCharType="separate"/>
            </w:r>
            <w:r w:rsidR="003373FB">
              <w:rPr>
                <w:noProof/>
                <w:webHidden/>
              </w:rPr>
              <w:t>v</w:t>
            </w:r>
            <w:r w:rsidRPr="00E62042">
              <w:rPr>
                <w:noProof/>
                <w:webHidden/>
              </w:rPr>
              <w:fldChar w:fldCharType="end"/>
            </w:r>
          </w:hyperlink>
        </w:p>
        <w:p w14:paraId="6D8CB26C" w14:textId="65C97B58" w:rsidR="00E62042" w:rsidRPr="00E62042" w:rsidRDefault="00E62042" w:rsidP="00E62042">
          <w:pPr>
            <w:pStyle w:val="TOC1"/>
            <w:rPr>
              <w:bCs w:val="0"/>
              <w:noProof/>
              <w:sz w:val="22"/>
              <w:lang w:eastAsia="en-US"/>
            </w:rPr>
          </w:pPr>
          <w:hyperlink w:anchor="_Toc465943506" w:history="1">
            <w:r w:rsidRPr="00E62042">
              <w:rPr>
                <w:rStyle w:val="Hyperlink"/>
                <w:noProof/>
              </w:rPr>
              <w:t>DAFTAR ISI</w:t>
            </w:r>
            <w:r w:rsidRPr="00E62042">
              <w:rPr>
                <w:noProof/>
                <w:webHidden/>
              </w:rPr>
              <w:tab/>
            </w:r>
            <w:r w:rsidRPr="00E62042">
              <w:rPr>
                <w:noProof/>
                <w:webHidden/>
              </w:rPr>
              <w:fldChar w:fldCharType="begin"/>
            </w:r>
            <w:r w:rsidRPr="00E62042">
              <w:rPr>
                <w:noProof/>
                <w:webHidden/>
              </w:rPr>
              <w:instrText xml:space="preserve"> PAGEREF _Toc465943506 \h </w:instrText>
            </w:r>
            <w:r w:rsidRPr="00E62042">
              <w:rPr>
                <w:noProof/>
                <w:webHidden/>
              </w:rPr>
            </w:r>
            <w:r w:rsidRPr="00E62042">
              <w:rPr>
                <w:noProof/>
                <w:webHidden/>
              </w:rPr>
              <w:fldChar w:fldCharType="separate"/>
            </w:r>
            <w:r w:rsidR="003373FB">
              <w:rPr>
                <w:noProof/>
                <w:webHidden/>
              </w:rPr>
              <w:t>vi</w:t>
            </w:r>
            <w:r w:rsidRPr="00E62042">
              <w:rPr>
                <w:noProof/>
                <w:webHidden/>
              </w:rPr>
              <w:fldChar w:fldCharType="end"/>
            </w:r>
          </w:hyperlink>
        </w:p>
        <w:p w14:paraId="49A5D850" w14:textId="435BF353" w:rsidR="00E62042" w:rsidRPr="00E62042" w:rsidRDefault="00E62042" w:rsidP="00E62042">
          <w:pPr>
            <w:pStyle w:val="TOC1"/>
            <w:rPr>
              <w:bCs w:val="0"/>
              <w:noProof/>
              <w:sz w:val="22"/>
              <w:lang w:eastAsia="en-US"/>
            </w:rPr>
          </w:pPr>
          <w:hyperlink w:anchor="_Toc465943507" w:history="1">
            <w:r w:rsidRPr="00E62042">
              <w:rPr>
                <w:rStyle w:val="Hyperlink"/>
                <w:noProof/>
              </w:rPr>
              <w:t>DAFTAR GAMBAR</w:t>
            </w:r>
            <w:r w:rsidRPr="00E62042">
              <w:rPr>
                <w:noProof/>
                <w:webHidden/>
              </w:rPr>
              <w:tab/>
            </w:r>
            <w:r w:rsidRPr="00E62042">
              <w:rPr>
                <w:noProof/>
                <w:webHidden/>
              </w:rPr>
              <w:fldChar w:fldCharType="begin"/>
            </w:r>
            <w:r w:rsidRPr="00E62042">
              <w:rPr>
                <w:noProof/>
                <w:webHidden/>
              </w:rPr>
              <w:instrText xml:space="preserve"> PAGEREF _Toc465943507 \h </w:instrText>
            </w:r>
            <w:r w:rsidRPr="00E62042">
              <w:rPr>
                <w:noProof/>
                <w:webHidden/>
              </w:rPr>
            </w:r>
            <w:r w:rsidRPr="00E62042">
              <w:rPr>
                <w:noProof/>
                <w:webHidden/>
              </w:rPr>
              <w:fldChar w:fldCharType="separate"/>
            </w:r>
            <w:r w:rsidR="003373FB">
              <w:rPr>
                <w:noProof/>
                <w:webHidden/>
              </w:rPr>
              <w:t>vii</w:t>
            </w:r>
            <w:r w:rsidRPr="00E62042">
              <w:rPr>
                <w:noProof/>
                <w:webHidden/>
              </w:rPr>
              <w:fldChar w:fldCharType="end"/>
            </w:r>
          </w:hyperlink>
        </w:p>
        <w:p w14:paraId="7A68514C" w14:textId="47722AB4" w:rsidR="00E62042" w:rsidRPr="00E62042" w:rsidRDefault="00E62042" w:rsidP="00E62042">
          <w:pPr>
            <w:pStyle w:val="TOC1"/>
            <w:rPr>
              <w:bCs w:val="0"/>
              <w:noProof/>
              <w:sz w:val="22"/>
              <w:lang w:eastAsia="en-US"/>
            </w:rPr>
          </w:pPr>
          <w:hyperlink w:anchor="_Toc465943508" w:history="1">
            <w:r w:rsidRPr="00E62042">
              <w:rPr>
                <w:rStyle w:val="Hyperlink"/>
                <w:noProof/>
              </w:rPr>
              <w:t>DAFTAR RUMUS</w:t>
            </w:r>
            <w:r w:rsidRPr="00E62042">
              <w:rPr>
                <w:noProof/>
                <w:webHidden/>
              </w:rPr>
              <w:tab/>
            </w:r>
            <w:r w:rsidRPr="00E62042">
              <w:rPr>
                <w:noProof/>
                <w:webHidden/>
              </w:rPr>
              <w:fldChar w:fldCharType="begin"/>
            </w:r>
            <w:r w:rsidRPr="00E62042">
              <w:rPr>
                <w:noProof/>
                <w:webHidden/>
              </w:rPr>
              <w:instrText xml:space="preserve"> PAGEREF _Toc465943508 \h </w:instrText>
            </w:r>
            <w:r w:rsidRPr="00E62042">
              <w:rPr>
                <w:noProof/>
                <w:webHidden/>
              </w:rPr>
            </w:r>
            <w:r w:rsidRPr="00E62042">
              <w:rPr>
                <w:noProof/>
                <w:webHidden/>
              </w:rPr>
              <w:fldChar w:fldCharType="separate"/>
            </w:r>
            <w:r w:rsidR="003373FB">
              <w:rPr>
                <w:noProof/>
                <w:webHidden/>
              </w:rPr>
              <w:t>viii</w:t>
            </w:r>
            <w:r w:rsidRPr="00E62042">
              <w:rPr>
                <w:noProof/>
                <w:webHidden/>
              </w:rPr>
              <w:fldChar w:fldCharType="end"/>
            </w:r>
          </w:hyperlink>
        </w:p>
        <w:p w14:paraId="0F03C174" w14:textId="195C0BEB" w:rsidR="00E62042" w:rsidRPr="00E62042" w:rsidRDefault="00E62042" w:rsidP="00E62042">
          <w:pPr>
            <w:pStyle w:val="TOC1"/>
            <w:rPr>
              <w:bCs w:val="0"/>
              <w:noProof/>
              <w:sz w:val="22"/>
              <w:lang w:eastAsia="en-US"/>
            </w:rPr>
          </w:pPr>
          <w:hyperlink w:anchor="_Toc465943509" w:history="1">
            <w:r w:rsidRPr="00E62042">
              <w:rPr>
                <w:rStyle w:val="Hyperlink"/>
                <w:noProof/>
              </w:rPr>
              <w:t>DAFTAR TABEL</w:t>
            </w:r>
            <w:r w:rsidRPr="00E62042">
              <w:rPr>
                <w:noProof/>
                <w:webHidden/>
              </w:rPr>
              <w:tab/>
            </w:r>
            <w:r w:rsidRPr="00E62042">
              <w:rPr>
                <w:noProof/>
                <w:webHidden/>
              </w:rPr>
              <w:fldChar w:fldCharType="begin"/>
            </w:r>
            <w:r w:rsidRPr="00E62042">
              <w:rPr>
                <w:noProof/>
                <w:webHidden/>
              </w:rPr>
              <w:instrText xml:space="preserve"> PAGEREF _Toc465943509 \h </w:instrText>
            </w:r>
            <w:r w:rsidRPr="00E62042">
              <w:rPr>
                <w:noProof/>
                <w:webHidden/>
              </w:rPr>
            </w:r>
            <w:r w:rsidRPr="00E62042">
              <w:rPr>
                <w:noProof/>
                <w:webHidden/>
              </w:rPr>
              <w:fldChar w:fldCharType="separate"/>
            </w:r>
            <w:r w:rsidR="003373FB">
              <w:rPr>
                <w:noProof/>
                <w:webHidden/>
              </w:rPr>
              <w:t>ix</w:t>
            </w:r>
            <w:r w:rsidRPr="00E62042">
              <w:rPr>
                <w:noProof/>
                <w:webHidden/>
              </w:rPr>
              <w:fldChar w:fldCharType="end"/>
            </w:r>
          </w:hyperlink>
        </w:p>
        <w:p w14:paraId="1E2147E6" w14:textId="2D8971EB" w:rsidR="00E62042" w:rsidRPr="00E62042" w:rsidRDefault="00E62042" w:rsidP="00E62042">
          <w:pPr>
            <w:pStyle w:val="TOC1"/>
            <w:rPr>
              <w:bCs w:val="0"/>
              <w:noProof/>
              <w:sz w:val="22"/>
              <w:lang w:eastAsia="en-US"/>
            </w:rPr>
          </w:pPr>
          <w:hyperlink w:anchor="_Toc465943510" w:history="1">
            <w:r w:rsidRPr="00E62042">
              <w:rPr>
                <w:rStyle w:val="Hyperlink"/>
                <w:noProof/>
              </w:rPr>
              <w:t>BAB I  PENDAHULUAN</w:t>
            </w:r>
            <w:r w:rsidRPr="00E62042">
              <w:rPr>
                <w:noProof/>
                <w:webHidden/>
              </w:rPr>
              <w:tab/>
            </w:r>
            <w:r w:rsidRPr="00E62042">
              <w:rPr>
                <w:noProof/>
                <w:webHidden/>
              </w:rPr>
              <w:fldChar w:fldCharType="begin"/>
            </w:r>
            <w:r w:rsidRPr="00E62042">
              <w:rPr>
                <w:noProof/>
                <w:webHidden/>
              </w:rPr>
              <w:instrText xml:space="preserve"> PAGEREF _Toc465943510 \h </w:instrText>
            </w:r>
            <w:r w:rsidRPr="00E62042">
              <w:rPr>
                <w:noProof/>
                <w:webHidden/>
              </w:rPr>
            </w:r>
            <w:r w:rsidRPr="00E62042">
              <w:rPr>
                <w:noProof/>
                <w:webHidden/>
              </w:rPr>
              <w:fldChar w:fldCharType="separate"/>
            </w:r>
            <w:r w:rsidR="003373FB">
              <w:rPr>
                <w:noProof/>
                <w:webHidden/>
              </w:rPr>
              <w:t>1</w:t>
            </w:r>
            <w:r w:rsidRPr="00E62042">
              <w:rPr>
                <w:noProof/>
                <w:webHidden/>
              </w:rPr>
              <w:fldChar w:fldCharType="end"/>
            </w:r>
          </w:hyperlink>
        </w:p>
        <w:p w14:paraId="7DD00457" w14:textId="2496243E" w:rsidR="00E62042" w:rsidRPr="00E62042" w:rsidRDefault="00E62042" w:rsidP="00E62042">
          <w:pPr>
            <w:pStyle w:val="TOC2"/>
            <w:spacing w:line="0" w:lineRule="atLeast"/>
            <w:rPr>
              <w:bCs w:val="0"/>
              <w:noProof/>
              <w:sz w:val="22"/>
              <w:lang w:eastAsia="en-US"/>
            </w:rPr>
          </w:pPr>
          <w:hyperlink w:anchor="_Toc465943511" w:history="1">
            <w:r w:rsidRPr="00E62042">
              <w:rPr>
                <w:rStyle w:val="Hyperlink"/>
                <w:noProof/>
              </w:rPr>
              <w:t>1.1</w:t>
            </w:r>
            <w:r w:rsidRPr="00E62042">
              <w:rPr>
                <w:bCs w:val="0"/>
                <w:noProof/>
                <w:sz w:val="22"/>
                <w:lang w:eastAsia="en-US"/>
              </w:rPr>
              <w:tab/>
            </w:r>
            <w:r w:rsidRPr="00E62042">
              <w:rPr>
                <w:rStyle w:val="Hyperlink"/>
                <w:noProof/>
              </w:rPr>
              <w:t>Latar Belakang</w:t>
            </w:r>
            <w:r w:rsidRPr="00E62042">
              <w:rPr>
                <w:noProof/>
                <w:webHidden/>
              </w:rPr>
              <w:tab/>
            </w:r>
            <w:r w:rsidRPr="00E62042">
              <w:rPr>
                <w:noProof/>
                <w:webHidden/>
              </w:rPr>
              <w:fldChar w:fldCharType="begin"/>
            </w:r>
            <w:r w:rsidRPr="00E62042">
              <w:rPr>
                <w:noProof/>
                <w:webHidden/>
              </w:rPr>
              <w:instrText xml:space="preserve"> PAGEREF _Toc465943511 \h </w:instrText>
            </w:r>
            <w:r w:rsidRPr="00E62042">
              <w:rPr>
                <w:noProof/>
                <w:webHidden/>
              </w:rPr>
            </w:r>
            <w:r w:rsidRPr="00E62042">
              <w:rPr>
                <w:noProof/>
                <w:webHidden/>
              </w:rPr>
              <w:fldChar w:fldCharType="separate"/>
            </w:r>
            <w:r w:rsidR="003373FB">
              <w:rPr>
                <w:noProof/>
                <w:webHidden/>
              </w:rPr>
              <w:t>1</w:t>
            </w:r>
            <w:r w:rsidRPr="00E62042">
              <w:rPr>
                <w:noProof/>
                <w:webHidden/>
              </w:rPr>
              <w:fldChar w:fldCharType="end"/>
            </w:r>
          </w:hyperlink>
        </w:p>
        <w:p w14:paraId="304369E1" w14:textId="267341CF" w:rsidR="00E62042" w:rsidRPr="00E62042" w:rsidRDefault="00E62042" w:rsidP="00E62042">
          <w:pPr>
            <w:pStyle w:val="TOC2"/>
            <w:spacing w:line="0" w:lineRule="atLeast"/>
            <w:rPr>
              <w:bCs w:val="0"/>
              <w:noProof/>
              <w:sz w:val="22"/>
              <w:lang w:eastAsia="en-US"/>
            </w:rPr>
          </w:pPr>
          <w:hyperlink w:anchor="_Toc465943512" w:history="1">
            <w:r w:rsidRPr="00E62042">
              <w:rPr>
                <w:rStyle w:val="Hyperlink"/>
                <w:noProof/>
              </w:rPr>
              <w:t>1.2</w:t>
            </w:r>
            <w:r w:rsidRPr="00E62042">
              <w:rPr>
                <w:bCs w:val="0"/>
                <w:noProof/>
                <w:sz w:val="22"/>
                <w:lang w:eastAsia="en-US"/>
              </w:rPr>
              <w:tab/>
            </w:r>
            <w:r w:rsidRPr="00E62042">
              <w:rPr>
                <w:rStyle w:val="Hyperlink"/>
                <w:noProof/>
              </w:rPr>
              <w:t>Rumusan Masalah</w:t>
            </w:r>
            <w:r w:rsidRPr="00E62042">
              <w:rPr>
                <w:noProof/>
                <w:webHidden/>
              </w:rPr>
              <w:tab/>
            </w:r>
            <w:r w:rsidRPr="00E62042">
              <w:rPr>
                <w:noProof/>
                <w:webHidden/>
              </w:rPr>
              <w:fldChar w:fldCharType="begin"/>
            </w:r>
            <w:r w:rsidRPr="00E62042">
              <w:rPr>
                <w:noProof/>
                <w:webHidden/>
              </w:rPr>
              <w:instrText xml:space="preserve"> PAGEREF _Toc465943512 \h </w:instrText>
            </w:r>
            <w:r w:rsidRPr="00E62042">
              <w:rPr>
                <w:noProof/>
                <w:webHidden/>
              </w:rPr>
            </w:r>
            <w:r w:rsidRPr="00E62042">
              <w:rPr>
                <w:noProof/>
                <w:webHidden/>
              </w:rPr>
              <w:fldChar w:fldCharType="separate"/>
            </w:r>
            <w:r w:rsidR="003373FB">
              <w:rPr>
                <w:noProof/>
                <w:webHidden/>
              </w:rPr>
              <w:t>2</w:t>
            </w:r>
            <w:r w:rsidRPr="00E62042">
              <w:rPr>
                <w:noProof/>
                <w:webHidden/>
              </w:rPr>
              <w:fldChar w:fldCharType="end"/>
            </w:r>
          </w:hyperlink>
        </w:p>
        <w:p w14:paraId="2541A259" w14:textId="40B93E27" w:rsidR="00E62042" w:rsidRPr="00E62042" w:rsidRDefault="00E62042" w:rsidP="00E62042">
          <w:pPr>
            <w:pStyle w:val="TOC2"/>
            <w:spacing w:line="0" w:lineRule="atLeast"/>
            <w:rPr>
              <w:bCs w:val="0"/>
              <w:noProof/>
              <w:sz w:val="22"/>
              <w:lang w:eastAsia="en-US"/>
            </w:rPr>
          </w:pPr>
          <w:hyperlink w:anchor="_Toc465943513" w:history="1">
            <w:r w:rsidRPr="00E62042">
              <w:rPr>
                <w:rStyle w:val="Hyperlink"/>
                <w:noProof/>
              </w:rPr>
              <w:t>1.3</w:t>
            </w:r>
            <w:r w:rsidRPr="00E62042">
              <w:rPr>
                <w:bCs w:val="0"/>
                <w:noProof/>
                <w:sz w:val="22"/>
                <w:lang w:eastAsia="en-US"/>
              </w:rPr>
              <w:tab/>
            </w:r>
            <w:r w:rsidRPr="00E62042">
              <w:rPr>
                <w:rStyle w:val="Hyperlink"/>
                <w:noProof/>
              </w:rPr>
              <w:t>Batasan Masalah</w:t>
            </w:r>
            <w:r w:rsidRPr="00E62042">
              <w:rPr>
                <w:noProof/>
                <w:webHidden/>
              </w:rPr>
              <w:tab/>
            </w:r>
            <w:r w:rsidRPr="00E62042">
              <w:rPr>
                <w:noProof/>
                <w:webHidden/>
              </w:rPr>
              <w:fldChar w:fldCharType="begin"/>
            </w:r>
            <w:r w:rsidRPr="00E62042">
              <w:rPr>
                <w:noProof/>
                <w:webHidden/>
              </w:rPr>
              <w:instrText xml:space="preserve"> PAGEREF _Toc465943513 \h </w:instrText>
            </w:r>
            <w:r w:rsidRPr="00E62042">
              <w:rPr>
                <w:noProof/>
                <w:webHidden/>
              </w:rPr>
            </w:r>
            <w:r w:rsidRPr="00E62042">
              <w:rPr>
                <w:noProof/>
                <w:webHidden/>
              </w:rPr>
              <w:fldChar w:fldCharType="separate"/>
            </w:r>
            <w:r w:rsidR="003373FB">
              <w:rPr>
                <w:noProof/>
                <w:webHidden/>
              </w:rPr>
              <w:t>2</w:t>
            </w:r>
            <w:r w:rsidRPr="00E62042">
              <w:rPr>
                <w:noProof/>
                <w:webHidden/>
              </w:rPr>
              <w:fldChar w:fldCharType="end"/>
            </w:r>
          </w:hyperlink>
        </w:p>
        <w:p w14:paraId="61FE005B" w14:textId="0F0DE44C" w:rsidR="00E62042" w:rsidRPr="00E62042" w:rsidRDefault="00E62042" w:rsidP="00E62042">
          <w:pPr>
            <w:pStyle w:val="TOC2"/>
            <w:spacing w:line="0" w:lineRule="atLeast"/>
            <w:rPr>
              <w:bCs w:val="0"/>
              <w:noProof/>
              <w:sz w:val="22"/>
              <w:lang w:eastAsia="en-US"/>
            </w:rPr>
          </w:pPr>
          <w:hyperlink w:anchor="_Toc465943514" w:history="1">
            <w:r w:rsidRPr="00E62042">
              <w:rPr>
                <w:rStyle w:val="Hyperlink"/>
                <w:noProof/>
              </w:rPr>
              <w:t>1.4</w:t>
            </w:r>
            <w:r w:rsidRPr="00E62042">
              <w:rPr>
                <w:bCs w:val="0"/>
                <w:noProof/>
                <w:sz w:val="22"/>
                <w:lang w:eastAsia="en-US"/>
              </w:rPr>
              <w:tab/>
            </w:r>
            <w:r w:rsidRPr="00E62042">
              <w:rPr>
                <w:rStyle w:val="Hyperlink"/>
                <w:noProof/>
              </w:rPr>
              <w:t>Tujuan Penelitian</w:t>
            </w:r>
            <w:r w:rsidRPr="00E62042">
              <w:rPr>
                <w:noProof/>
                <w:webHidden/>
              </w:rPr>
              <w:tab/>
            </w:r>
            <w:r w:rsidRPr="00E62042">
              <w:rPr>
                <w:noProof/>
                <w:webHidden/>
              </w:rPr>
              <w:fldChar w:fldCharType="begin"/>
            </w:r>
            <w:r w:rsidRPr="00E62042">
              <w:rPr>
                <w:noProof/>
                <w:webHidden/>
              </w:rPr>
              <w:instrText xml:space="preserve"> PAGEREF _Toc465943514 \h </w:instrText>
            </w:r>
            <w:r w:rsidRPr="00E62042">
              <w:rPr>
                <w:noProof/>
                <w:webHidden/>
              </w:rPr>
            </w:r>
            <w:r w:rsidRPr="00E62042">
              <w:rPr>
                <w:noProof/>
                <w:webHidden/>
              </w:rPr>
              <w:fldChar w:fldCharType="separate"/>
            </w:r>
            <w:r w:rsidR="003373FB">
              <w:rPr>
                <w:noProof/>
                <w:webHidden/>
              </w:rPr>
              <w:t>3</w:t>
            </w:r>
            <w:r w:rsidRPr="00E62042">
              <w:rPr>
                <w:noProof/>
                <w:webHidden/>
              </w:rPr>
              <w:fldChar w:fldCharType="end"/>
            </w:r>
          </w:hyperlink>
        </w:p>
        <w:p w14:paraId="68607C99" w14:textId="352BC007" w:rsidR="00E62042" w:rsidRPr="00E62042" w:rsidRDefault="00E62042" w:rsidP="00E62042">
          <w:pPr>
            <w:pStyle w:val="TOC2"/>
            <w:spacing w:line="0" w:lineRule="atLeast"/>
            <w:rPr>
              <w:bCs w:val="0"/>
              <w:noProof/>
              <w:sz w:val="22"/>
              <w:lang w:eastAsia="en-US"/>
            </w:rPr>
          </w:pPr>
          <w:hyperlink w:anchor="_Toc465943515" w:history="1">
            <w:r w:rsidRPr="00E62042">
              <w:rPr>
                <w:rStyle w:val="Hyperlink"/>
                <w:noProof/>
              </w:rPr>
              <w:t>1.5</w:t>
            </w:r>
            <w:r w:rsidRPr="00E62042">
              <w:rPr>
                <w:bCs w:val="0"/>
                <w:noProof/>
                <w:sz w:val="22"/>
                <w:lang w:eastAsia="en-US"/>
              </w:rPr>
              <w:tab/>
            </w:r>
            <w:r w:rsidRPr="00E62042">
              <w:rPr>
                <w:rStyle w:val="Hyperlink"/>
                <w:noProof/>
              </w:rPr>
              <w:t>Manfaat Penelitian</w:t>
            </w:r>
            <w:r w:rsidRPr="00E62042">
              <w:rPr>
                <w:noProof/>
                <w:webHidden/>
              </w:rPr>
              <w:tab/>
            </w:r>
            <w:r w:rsidRPr="00E62042">
              <w:rPr>
                <w:noProof/>
                <w:webHidden/>
              </w:rPr>
              <w:fldChar w:fldCharType="begin"/>
            </w:r>
            <w:r w:rsidRPr="00E62042">
              <w:rPr>
                <w:noProof/>
                <w:webHidden/>
              </w:rPr>
              <w:instrText xml:space="preserve"> PAGEREF _Toc465943515 \h </w:instrText>
            </w:r>
            <w:r w:rsidRPr="00E62042">
              <w:rPr>
                <w:noProof/>
                <w:webHidden/>
              </w:rPr>
            </w:r>
            <w:r w:rsidRPr="00E62042">
              <w:rPr>
                <w:noProof/>
                <w:webHidden/>
              </w:rPr>
              <w:fldChar w:fldCharType="separate"/>
            </w:r>
            <w:r w:rsidR="003373FB">
              <w:rPr>
                <w:noProof/>
                <w:webHidden/>
              </w:rPr>
              <w:t>3</w:t>
            </w:r>
            <w:r w:rsidRPr="00E62042">
              <w:rPr>
                <w:noProof/>
                <w:webHidden/>
              </w:rPr>
              <w:fldChar w:fldCharType="end"/>
            </w:r>
          </w:hyperlink>
        </w:p>
        <w:p w14:paraId="5898D5BE" w14:textId="4A23DDC2" w:rsidR="00E62042" w:rsidRPr="00E62042" w:rsidRDefault="00E62042" w:rsidP="00E62042">
          <w:pPr>
            <w:pStyle w:val="TOC2"/>
            <w:spacing w:line="0" w:lineRule="atLeast"/>
            <w:rPr>
              <w:bCs w:val="0"/>
              <w:noProof/>
              <w:sz w:val="22"/>
              <w:lang w:eastAsia="en-US"/>
            </w:rPr>
          </w:pPr>
          <w:hyperlink w:anchor="_Toc465943516" w:history="1">
            <w:r w:rsidRPr="00E62042">
              <w:rPr>
                <w:rStyle w:val="Hyperlink"/>
                <w:noProof/>
              </w:rPr>
              <w:t>1.6</w:t>
            </w:r>
            <w:r w:rsidRPr="00E62042">
              <w:rPr>
                <w:bCs w:val="0"/>
                <w:noProof/>
                <w:sz w:val="22"/>
                <w:lang w:eastAsia="en-US"/>
              </w:rPr>
              <w:tab/>
            </w:r>
            <w:r w:rsidRPr="00E62042">
              <w:rPr>
                <w:rStyle w:val="Hyperlink"/>
                <w:noProof/>
              </w:rPr>
              <w:t>Sistematika Penulisan</w:t>
            </w:r>
            <w:r w:rsidRPr="00E62042">
              <w:rPr>
                <w:noProof/>
                <w:webHidden/>
              </w:rPr>
              <w:tab/>
            </w:r>
            <w:r w:rsidRPr="00E62042">
              <w:rPr>
                <w:noProof/>
                <w:webHidden/>
              </w:rPr>
              <w:fldChar w:fldCharType="begin"/>
            </w:r>
            <w:r w:rsidRPr="00E62042">
              <w:rPr>
                <w:noProof/>
                <w:webHidden/>
              </w:rPr>
              <w:instrText xml:space="preserve"> PAGEREF _Toc465943516 \h </w:instrText>
            </w:r>
            <w:r w:rsidRPr="00E62042">
              <w:rPr>
                <w:noProof/>
                <w:webHidden/>
              </w:rPr>
            </w:r>
            <w:r w:rsidRPr="00E62042">
              <w:rPr>
                <w:noProof/>
                <w:webHidden/>
              </w:rPr>
              <w:fldChar w:fldCharType="separate"/>
            </w:r>
            <w:r w:rsidR="003373FB">
              <w:rPr>
                <w:noProof/>
                <w:webHidden/>
              </w:rPr>
              <w:t>3</w:t>
            </w:r>
            <w:r w:rsidRPr="00E62042">
              <w:rPr>
                <w:noProof/>
                <w:webHidden/>
              </w:rPr>
              <w:fldChar w:fldCharType="end"/>
            </w:r>
          </w:hyperlink>
        </w:p>
        <w:p w14:paraId="7A4CC3E5" w14:textId="45C9F4CE" w:rsidR="00E62042" w:rsidRPr="00E62042" w:rsidRDefault="00E62042" w:rsidP="00E62042">
          <w:pPr>
            <w:pStyle w:val="TOC1"/>
            <w:rPr>
              <w:bCs w:val="0"/>
              <w:noProof/>
              <w:sz w:val="22"/>
              <w:lang w:eastAsia="en-US"/>
            </w:rPr>
          </w:pPr>
          <w:hyperlink w:anchor="_Toc465943517" w:history="1">
            <w:r w:rsidRPr="00E62042">
              <w:rPr>
                <w:rStyle w:val="Hyperlink"/>
                <w:noProof/>
              </w:rPr>
              <w:t>BAB II TINJAUAN PUSTAKA</w:t>
            </w:r>
            <w:r w:rsidRPr="00E62042">
              <w:rPr>
                <w:noProof/>
                <w:webHidden/>
              </w:rPr>
              <w:tab/>
            </w:r>
            <w:r w:rsidRPr="00E62042">
              <w:rPr>
                <w:noProof/>
                <w:webHidden/>
              </w:rPr>
              <w:fldChar w:fldCharType="begin"/>
            </w:r>
            <w:r w:rsidRPr="00E62042">
              <w:rPr>
                <w:noProof/>
                <w:webHidden/>
              </w:rPr>
              <w:instrText xml:space="preserve"> PAGEREF _Toc465943517 \h </w:instrText>
            </w:r>
            <w:r w:rsidRPr="00E62042">
              <w:rPr>
                <w:noProof/>
                <w:webHidden/>
              </w:rPr>
            </w:r>
            <w:r w:rsidRPr="00E62042">
              <w:rPr>
                <w:noProof/>
                <w:webHidden/>
              </w:rPr>
              <w:fldChar w:fldCharType="separate"/>
            </w:r>
            <w:r w:rsidR="003373FB">
              <w:rPr>
                <w:noProof/>
                <w:webHidden/>
              </w:rPr>
              <w:t>4</w:t>
            </w:r>
            <w:r w:rsidRPr="00E62042">
              <w:rPr>
                <w:noProof/>
                <w:webHidden/>
              </w:rPr>
              <w:fldChar w:fldCharType="end"/>
            </w:r>
          </w:hyperlink>
        </w:p>
        <w:p w14:paraId="6E041B47" w14:textId="678EB035" w:rsidR="00E62042" w:rsidRPr="00E62042" w:rsidRDefault="00E62042" w:rsidP="00E62042">
          <w:pPr>
            <w:pStyle w:val="TOC2"/>
            <w:spacing w:line="0" w:lineRule="atLeast"/>
            <w:rPr>
              <w:bCs w:val="0"/>
              <w:noProof/>
              <w:sz w:val="22"/>
              <w:lang w:eastAsia="en-US"/>
            </w:rPr>
          </w:pPr>
          <w:hyperlink w:anchor="_Toc465943520" w:history="1">
            <w:r w:rsidRPr="00E62042">
              <w:rPr>
                <w:rStyle w:val="Hyperlink"/>
                <w:noProof/>
              </w:rPr>
              <w:t>2.1</w:t>
            </w:r>
            <w:r w:rsidRPr="00E62042">
              <w:rPr>
                <w:bCs w:val="0"/>
                <w:noProof/>
                <w:sz w:val="22"/>
                <w:lang w:eastAsia="en-US"/>
              </w:rPr>
              <w:tab/>
            </w:r>
            <w:r w:rsidRPr="00E62042">
              <w:rPr>
                <w:rStyle w:val="Hyperlink"/>
                <w:noProof/>
              </w:rPr>
              <w:t>Antarmuka Natural</w:t>
            </w:r>
            <w:r w:rsidRPr="00E62042">
              <w:rPr>
                <w:noProof/>
                <w:webHidden/>
              </w:rPr>
              <w:tab/>
            </w:r>
            <w:r w:rsidRPr="00E62042">
              <w:rPr>
                <w:noProof/>
                <w:webHidden/>
              </w:rPr>
              <w:fldChar w:fldCharType="begin"/>
            </w:r>
            <w:r w:rsidRPr="00E62042">
              <w:rPr>
                <w:noProof/>
                <w:webHidden/>
              </w:rPr>
              <w:instrText xml:space="preserve"> PAGEREF _Toc465943520 \h </w:instrText>
            </w:r>
            <w:r w:rsidRPr="00E62042">
              <w:rPr>
                <w:noProof/>
                <w:webHidden/>
              </w:rPr>
            </w:r>
            <w:r w:rsidRPr="00E62042">
              <w:rPr>
                <w:noProof/>
                <w:webHidden/>
              </w:rPr>
              <w:fldChar w:fldCharType="separate"/>
            </w:r>
            <w:r w:rsidR="003373FB">
              <w:rPr>
                <w:noProof/>
                <w:webHidden/>
              </w:rPr>
              <w:t>4</w:t>
            </w:r>
            <w:r w:rsidRPr="00E62042">
              <w:rPr>
                <w:noProof/>
                <w:webHidden/>
              </w:rPr>
              <w:fldChar w:fldCharType="end"/>
            </w:r>
          </w:hyperlink>
        </w:p>
        <w:p w14:paraId="2E9772FF" w14:textId="02DA29CD" w:rsidR="00E62042" w:rsidRPr="00E62042" w:rsidRDefault="00E62042" w:rsidP="00E62042">
          <w:pPr>
            <w:pStyle w:val="TOC2"/>
            <w:spacing w:line="0" w:lineRule="atLeast"/>
            <w:rPr>
              <w:bCs w:val="0"/>
              <w:noProof/>
              <w:sz w:val="22"/>
              <w:lang w:eastAsia="en-US"/>
            </w:rPr>
          </w:pPr>
          <w:hyperlink w:anchor="_Toc465943521" w:history="1">
            <w:r w:rsidRPr="00E62042">
              <w:rPr>
                <w:rStyle w:val="Hyperlink"/>
                <w:noProof/>
              </w:rPr>
              <w:t>2.2</w:t>
            </w:r>
            <w:r w:rsidRPr="00E62042">
              <w:rPr>
                <w:bCs w:val="0"/>
                <w:noProof/>
                <w:sz w:val="22"/>
                <w:lang w:eastAsia="en-US"/>
              </w:rPr>
              <w:tab/>
            </w:r>
            <w:r w:rsidRPr="00E62042">
              <w:rPr>
                <w:rStyle w:val="Hyperlink"/>
                <w:noProof/>
              </w:rPr>
              <w:t>Leap Motion Controller</w:t>
            </w:r>
            <w:r w:rsidRPr="00E62042">
              <w:rPr>
                <w:noProof/>
                <w:webHidden/>
              </w:rPr>
              <w:tab/>
            </w:r>
            <w:r w:rsidRPr="00E62042">
              <w:rPr>
                <w:noProof/>
                <w:webHidden/>
              </w:rPr>
              <w:fldChar w:fldCharType="begin"/>
            </w:r>
            <w:r w:rsidRPr="00E62042">
              <w:rPr>
                <w:noProof/>
                <w:webHidden/>
              </w:rPr>
              <w:instrText xml:space="preserve"> PAGEREF _Toc465943521 \h </w:instrText>
            </w:r>
            <w:r w:rsidRPr="00E62042">
              <w:rPr>
                <w:noProof/>
                <w:webHidden/>
              </w:rPr>
            </w:r>
            <w:r w:rsidRPr="00E62042">
              <w:rPr>
                <w:noProof/>
                <w:webHidden/>
              </w:rPr>
              <w:fldChar w:fldCharType="separate"/>
            </w:r>
            <w:r w:rsidR="003373FB">
              <w:rPr>
                <w:noProof/>
                <w:webHidden/>
              </w:rPr>
              <w:t>5</w:t>
            </w:r>
            <w:r w:rsidRPr="00E62042">
              <w:rPr>
                <w:noProof/>
                <w:webHidden/>
              </w:rPr>
              <w:fldChar w:fldCharType="end"/>
            </w:r>
          </w:hyperlink>
        </w:p>
        <w:p w14:paraId="03237263" w14:textId="5308EDB0" w:rsidR="00E62042" w:rsidRPr="00E62042" w:rsidRDefault="00E62042" w:rsidP="00E62042">
          <w:pPr>
            <w:pStyle w:val="TOC2"/>
            <w:spacing w:line="0" w:lineRule="atLeast"/>
            <w:rPr>
              <w:bCs w:val="0"/>
              <w:noProof/>
              <w:sz w:val="22"/>
              <w:lang w:eastAsia="en-US"/>
            </w:rPr>
          </w:pPr>
          <w:hyperlink w:anchor="_Toc465943522" w:history="1">
            <w:r w:rsidRPr="00E62042">
              <w:rPr>
                <w:rStyle w:val="Hyperlink"/>
                <w:noProof/>
              </w:rPr>
              <w:t>2.3</w:t>
            </w:r>
            <w:r w:rsidRPr="00E62042">
              <w:rPr>
                <w:bCs w:val="0"/>
                <w:noProof/>
                <w:sz w:val="22"/>
                <w:lang w:eastAsia="en-US"/>
              </w:rPr>
              <w:tab/>
            </w:r>
            <w:r w:rsidRPr="00E62042">
              <w:rPr>
                <w:rStyle w:val="Hyperlink"/>
                <w:noProof/>
              </w:rPr>
              <w:t>Struktur Permainan</w:t>
            </w:r>
            <w:r w:rsidRPr="00E62042">
              <w:rPr>
                <w:noProof/>
                <w:webHidden/>
              </w:rPr>
              <w:tab/>
            </w:r>
            <w:r w:rsidRPr="00E62042">
              <w:rPr>
                <w:noProof/>
                <w:webHidden/>
              </w:rPr>
              <w:fldChar w:fldCharType="begin"/>
            </w:r>
            <w:r w:rsidRPr="00E62042">
              <w:rPr>
                <w:noProof/>
                <w:webHidden/>
              </w:rPr>
              <w:instrText xml:space="preserve"> PAGEREF _Toc465943522 \h </w:instrText>
            </w:r>
            <w:r w:rsidRPr="00E62042">
              <w:rPr>
                <w:noProof/>
                <w:webHidden/>
              </w:rPr>
            </w:r>
            <w:r w:rsidRPr="00E62042">
              <w:rPr>
                <w:noProof/>
                <w:webHidden/>
              </w:rPr>
              <w:fldChar w:fldCharType="separate"/>
            </w:r>
            <w:r w:rsidR="003373FB">
              <w:rPr>
                <w:noProof/>
                <w:webHidden/>
              </w:rPr>
              <w:t>6</w:t>
            </w:r>
            <w:r w:rsidRPr="00E62042">
              <w:rPr>
                <w:noProof/>
                <w:webHidden/>
              </w:rPr>
              <w:fldChar w:fldCharType="end"/>
            </w:r>
          </w:hyperlink>
        </w:p>
        <w:p w14:paraId="01E7F9F7" w14:textId="69731414" w:rsidR="00E62042" w:rsidRPr="00E62042" w:rsidRDefault="00E62042" w:rsidP="00E62042">
          <w:pPr>
            <w:pStyle w:val="TOC2"/>
            <w:spacing w:line="0" w:lineRule="atLeast"/>
            <w:rPr>
              <w:bCs w:val="0"/>
              <w:noProof/>
              <w:sz w:val="22"/>
              <w:lang w:eastAsia="en-US"/>
            </w:rPr>
          </w:pPr>
          <w:hyperlink w:anchor="_Toc465943523" w:history="1">
            <w:r w:rsidRPr="00E62042">
              <w:rPr>
                <w:rStyle w:val="Hyperlink"/>
                <w:noProof/>
              </w:rPr>
              <w:t>2.4</w:t>
            </w:r>
            <w:r w:rsidRPr="00E62042">
              <w:rPr>
                <w:bCs w:val="0"/>
                <w:noProof/>
                <w:sz w:val="22"/>
                <w:lang w:eastAsia="en-US"/>
              </w:rPr>
              <w:tab/>
            </w:r>
            <w:r w:rsidRPr="00E62042">
              <w:rPr>
                <w:rStyle w:val="Hyperlink"/>
                <w:noProof/>
              </w:rPr>
              <w:t>Post Study Usability Questionnaire</w:t>
            </w:r>
            <w:r w:rsidRPr="00E62042">
              <w:rPr>
                <w:noProof/>
                <w:webHidden/>
              </w:rPr>
              <w:tab/>
            </w:r>
            <w:r w:rsidRPr="00E62042">
              <w:rPr>
                <w:noProof/>
                <w:webHidden/>
              </w:rPr>
              <w:fldChar w:fldCharType="begin"/>
            </w:r>
            <w:r w:rsidRPr="00E62042">
              <w:rPr>
                <w:noProof/>
                <w:webHidden/>
              </w:rPr>
              <w:instrText xml:space="preserve"> PAGEREF _Toc465943523 \h </w:instrText>
            </w:r>
            <w:r w:rsidRPr="00E62042">
              <w:rPr>
                <w:noProof/>
                <w:webHidden/>
              </w:rPr>
            </w:r>
            <w:r w:rsidRPr="00E62042">
              <w:rPr>
                <w:noProof/>
                <w:webHidden/>
              </w:rPr>
              <w:fldChar w:fldCharType="separate"/>
            </w:r>
            <w:r w:rsidR="003373FB">
              <w:rPr>
                <w:noProof/>
                <w:webHidden/>
              </w:rPr>
              <w:t>7</w:t>
            </w:r>
            <w:r w:rsidRPr="00E62042">
              <w:rPr>
                <w:noProof/>
                <w:webHidden/>
              </w:rPr>
              <w:fldChar w:fldCharType="end"/>
            </w:r>
          </w:hyperlink>
        </w:p>
        <w:p w14:paraId="3B6D1C79" w14:textId="77D6BE97" w:rsidR="00E62042" w:rsidRPr="00E62042" w:rsidRDefault="00E62042" w:rsidP="00E62042">
          <w:pPr>
            <w:pStyle w:val="TOC2"/>
            <w:spacing w:line="0" w:lineRule="atLeast"/>
            <w:rPr>
              <w:bCs w:val="0"/>
              <w:noProof/>
              <w:sz w:val="22"/>
              <w:lang w:eastAsia="en-US"/>
            </w:rPr>
          </w:pPr>
          <w:hyperlink w:anchor="_Toc465943524" w:history="1">
            <w:r w:rsidRPr="00E62042">
              <w:rPr>
                <w:rStyle w:val="Hyperlink"/>
                <w:noProof/>
              </w:rPr>
              <w:t>2.5</w:t>
            </w:r>
            <w:r w:rsidRPr="00E62042">
              <w:rPr>
                <w:bCs w:val="0"/>
                <w:noProof/>
                <w:sz w:val="22"/>
                <w:lang w:eastAsia="en-US"/>
              </w:rPr>
              <w:tab/>
            </w:r>
            <w:r w:rsidRPr="00E62042">
              <w:rPr>
                <w:rStyle w:val="Hyperlink"/>
                <w:noProof/>
              </w:rPr>
              <w:t>Pencarian Problem Usability</w:t>
            </w:r>
            <w:r w:rsidRPr="00E62042">
              <w:rPr>
                <w:noProof/>
                <w:webHidden/>
              </w:rPr>
              <w:tab/>
            </w:r>
            <w:r w:rsidRPr="00E62042">
              <w:rPr>
                <w:noProof/>
                <w:webHidden/>
              </w:rPr>
              <w:fldChar w:fldCharType="begin"/>
            </w:r>
            <w:r w:rsidRPr="00E62042">
              <w:rPr>
                <w:noProof/>
                <w:webHidden/>
              </w:rPr>
              <w:instrText xml:space="preserve"> PAGEREF _Toc465943524 \h </w:instrText>
            </w:r>
            <w:r w:rsidRPr="00E62042">
              <w:rPr>
                <w:noProof/>
                <w:webHidden/>
              </w:rPr>
            </w:r>
            <w:r w:rsidRPr="00E62042">
              <w:rPr>
                <w:noProof/>
                <w:webHidden/>
              </w:rPr>
              <w:fldChar w:fldCharType="separate"/>
            </w:r>
            <w:r w:rsidR="003373FB">
              <w:rPr>
                <w:noProof/>
                <w:webHidden/>
              </w:rPr>
              <w:t>9</w:t>
            </w:r>
            <w:r w:rsidRPr="00E62042">
              <w:rPr>
                <w:noProof/>
                <w:webHidden/>
              </w:rPr>
              <w:fldChar w:fldCharType="end"/>
            </w:r>
          </w:hyperlink>
        </w:p>
        <w:p w14:paraId="63EA3115" w14:textId="218BE172" w:rsidR="00E62042" w:rsidRPr="00E62042" w:rsidRDefault="00E62042" w:rsidP="00E62042">
          <w:pPr>
            <w:pStyle w:val="TOC1"/>
            <w:rPr>
              <w:bCs w:val="0"/>
              <w:noProof/>
              <w:sz w:val="22"/>
              <w:lang w:eastAsia="en-US"/>
            </w:rPr>
          </w:pPr>
          <w:hyperlink w:anchor="_Toc465943525" w:history="1">
            <w:r w:rsidRPr="00E62042">
              <w:rPr>
                <w:rStyle w:val="Hyperlink"/>
                <w:noProof/>
              </w:rPr>
              <w:t>BAB III METODOLOGI PENELITIAN DAN PERANCANGAN SISTEM</w:t>
            </w:r>
            <w:r w:rsidRPr="00E62042">
              <w:rPr>
                <w:noProof/>
                <w:webHidden/>
              </w:rPr>
              <w:tab/>
            </w:r>
            <w:r w:rsidRPr="00E62042">
              <w:rPr>
                <w:noProof/>
                <w:webHidden/>
              </w:rPr>
              <w:fldChar w:fldCharType="begin"/>
            </w:r>
            <w:r w:rsidRPr="00E62042">
              <w:rPr>
                <w:noProof/>
                <w:webHidden/>
              </w:rPr>
              <w:instrText xml:space="preserve"> PAGEREF _Toc465943525 \h </w:instrText>
            </w:r>
            <w:r w:rsidRPr="00E62042">
              <w:rPr>
                <w:noProof/>
                <w:webHidden/>
              </w:rPr>
            </w:r>
            <w:r w:rsidRPr="00E62042">
              <w:rPr>
                <w:noProof/>
                <w:webHidden/>
              </w:rPr>
              <w:fldChar w:fldCharType="separate"/>
            </w:r>
            <w:r w:rsidR="003373FB">
              <w:rPr>
                <w:noProof/>
                <w:webHidden/>
              </w:rPr>
              <w:t>11</w:t>
            </w:r>
            <w:r w:rsidRPr="00E62042">
              <w:rPr>
                <w:noProof/>
                <w:webHidden/>
              </w:rPr>
              <w:fldChar w:fldCharType="end"/>
            </w:r>
          </w:hyperlink>
        </w:p>
        <w:p w14:paraId="2A69D0BE" w14:textId="5C3F6663" w:rsidR="00E62042" w:rsidRPr="00E62042" w:rsidRDefault="00E62042" w:rsidP="00E62042">
          <w:pPr>
            <w:pStyle w:val="TOC2"/>
            <w:spacing w:line="0" w:lineRule="atLeast"/>
            <w:rPr>
              <w:bCs w:val="0"/>
              <w:noProof/>
              <w:sz w:val="22"/>
              <w:lang w:eastAsia="en-US"/>
            </w:rPr>
          </w:pPr>
          <w:hyperlink w:anchor="_Toc465943527" w:history="1">
            <w:r w:rsidRPr="00E62042">
              <w:rPr>
                <w:rStyle w:val="Hyperlink"/>
                <w:noProof/>
              </w:rPr>
              <w:t>3.1</w:t>
            </w:r>
            <w:r w:rsidRPr="00E62042">
              <w:rPr>
                <w:bCs w:val="0"/>
                <w:noProof/>
                <w:sz w:val="22"/>
                <w:lang w:eastAsia="en-US"/>
              </w:rPr>
              <w:tab/>
            </w:r>
            <w:r w:rsidRPr="00E62042">
              <w:rPr>
                <w:rStyle w:val="Hyperlink"/>
                <w:noProof/>
              </w:rPr>
              <w:t>Metode Penelitian</w:t>
            </w:r>
            <w:r w:rsidRPr="00E62042">
              <w:rPr>
                <w:noProof/>
                <w:webHidden/>
              </w:rPr>
              <w:tab/>
            </w:r>
            <w:r w:rsidRPr="00E62042">
              <w:rPr>
                <w:noProof/>
                <w:webHidden/>
              </w:rPr>
              <w:fldChar w:fldCharType="begin"/>
            </w:r>
            <w:r w:rsidRPr="00E62042">
              <w:rPr>
                <w:noProof/>
                <w:webHidden/>
              </w:rPr>
              <w:instrText xml:space="preserve"> PAGEREF _Toc465943527 \h </w:instrText>
            </w:r>
            <w:r w:rsidRPr="00E62042">
              <w:rPr>
                <w:noProof/>
                <w:webHidden/>
              </w:rPr>
            </w:r>
            <w:r w:rsidRPr="00E62042">
              <w:rPr>
                <w:noProof/>
                <w:webHidden/>
              </w:rPr>
              <w:fldChar w:fldCharType="separate"/>
            </w:r>
            <w:r w:rsidR="003373FB">
              <w:rPr>
                <w:noProof/>
                <w:webHidden/>
              </w:rPr>
              <w:t>11</w:t>
            </w:r>
            <w:r w:rsidRPr="00E62042">
              <w:rPr>
                <w:noProof/>
                <w:webHidden/>
              </w:rPr>
              <w:fldChar w:fldCharType="end"/>
            </w:r>
          </w:hyperlink>
        </w:p>
        <w:p w14:paraId="3879C1E5" w14:textId="66BF3434" w:rsidR="00E62042" w:rsidRPr="00E62042" w:rsidRDefault="00E62042" w:rsidP="00E62042">
          <w:pPr>
            <w:pStyle w:val="TOC2"/>
            <w:spacing w:line="0" w:lineRule="atLeast"/>
            <w:rPr>
              <w:bCs w:val="0"/>
              <w:noProof/>
              <w:sz w:val="22"/>
              <w:lang w:eastAsia="en-US"/>
            </w:rPr>
          </w:pPr>
          <w:hyperlink w:anchor="_Toc465943528" w:history="1">
            <w:r w:rsidRPr="00E62042">
              <w:rPr>
                <w:rStyle w:val="Hyperlink"/>
                <w:noProof/>
              </w:rPr>
              <w:t>3.2</w:t>
            </w:r>
            <w:r w:rsidRPr="00E62042">
              <w:rPr>
                <w:bCs w:val="0"/>
                <w:noProof/>
                <w:sz w:val="22"/>
                <w:lang w:eastAsia="en-US"/>
              </w:rPr>
              <w:tab/>
            </w:r>
            <w:r w:rsidRPr="00E62042">
              <w:rPr>
                <w:rStyle w:val="Hyperlink"/>
                <w:noProof/>
              </w:rPr>
              <w:t>Struktur Permainan</w:t>
            </w:r>
            <w:r w:rsidRPr="00E62042">
              <w:rPr>
                <w:noProof/>
                <w:webHidden/>
              </w:rPr>
              <w:tab/>
            </w:r>
            <w:r w:rsidRPr="00E62042">
              <w:rPr>
                <w:noProof/>
                <w:webHidden/>
              </w:rPr>
              <w:fldChar w:fldCharType="begin"/>
            </w:r>
            <w:r w:rsidRPr="00E62042">
              <w:rPr>
                <w:noProof/>
                <w:webHidden/>
              </w:rPr>
              <w:instrText xml:space="preserve"> PAGEREF _Toc465943528 \h </w:instrText>
            </w:r>
            <w:r w:rsidRPr="00E62042">
              <w:rPr>
                <w:noProof/>
                <w:webHidden/>
              </w:rPr>
            </w:r>
            <w:r w:rsidRPr="00E62042">
              <w:rPr>
                <w:noProof/>
                <w:webHidden/>
              </w:rPr>
              <w:fldChar w:fldCharType="separate"/>
            </w:r>
            <w:r w:rsidR="003373FB">
              <w:rPr>
                <w:noProof/>
                <w:webHidden/>
              </w:rPr>
              <w:t>12</w:t>
            </w:r>
            <w:r w:rsidRPr="00E62042">
              <w:rPr>
                <w:noProof/>
                <w:webHidden/>
              </w:rPr>
              <w:fldChar w:fldCharType="end"/>
            </w:r>
          </w:hyperlink>
        </w:p>
        <w:p w14:paraId="321042DD" w14:textId="26DFB8F0" w:rsidR="00E62042" w:rsidRPr="00E62042" w:rsidRDefault="00E62042" w:rsidP="00E62042">
          <w:pPr>
            <w:pStyle w:val="TOC2"/>
            <w:spacing w:line="0" w:lineRule="atLeast"/>
            <w:rPr>
              <w:bCs w:val="0"/>
              <w:noProof/>
              <w:sz w:val="22"/>
              <w:lang w:eastAsia="en-US"/>
            </w:rPr>
          </w:pPr>
          <w:hyperlink w:anchor="_Toc465943529" w:history="1">
            <w:r w:rsidRPr="00E62042">
              <w:rPr>
                <w:rStyle w:val="Hyperlink"/>
                <w:noProof/>
              </w:rPr>
              <w:t>3.3</w:t>
            </w:r>
            <w:r w:rsidRPr="00E62042">
              <w:rPr>
                <w:bCs w:val="0"/>
                <w:noProof/>
                <w:sz w:val="22"/>
                <w:lang w:eastAsia="en-US"/>
              </w:rPr>
              <w:tab/>
            </w:r>
            <w:r w:rsidRPr="00E62042">
              <w:rPr>
                <w:rStyle w:val="Hyperlink"/>
                <w:noProof/>
              </w:rPr>
              <w:t>Penggunaan Aset</w:t>
            </w:r>
            <w:r w:rsidRPr="00E62042">
              <w:rPr>
                <w:noProof/>
                <w:webHidden/>
              </w:rPr>
              <w:tab/>
            </w:r>
            <w:r w:rsidRPr="00E62042">
              <w:rPr>
                <w:noProof/>
                <w:webHidden/>
              </w:rPr>
              <w:fldChar w:fldCharType="begin"/>
            </w:r>
            <w:r w:rsidRPr="00E62042">
              <w:rPr>
                <w:noProof/>
                <w:webHidden/>
              </w:rPr>
              <w:instrText xml:space="preserve"> PAGEREF _Toc465943529 \h </w:instrText>
            </w:r>
            <w:r w:rsidRPr="00E62042">
              <w:rPr>
                <w:noProof/>
                <w:webHidden/>
              </w:rPr>
            </w:r>
            <w:r w:rsidRPr="00E62042">
              <w:rPr>
                <w:noProof/>
                <w:webHidden/>
              </w:rPr>
              <w:fldChar w:fldCharType="separate"/>
            </w:r>
            <w:r w:rsidR="003373FB">
              <w:rPr>
                <w:noProof/>
                <w:webHidden/>
              </w:rPr>
              <w:t>14</w:t>
            </w:r>
            <w:r w:rsidRPr="00E62042">
              <w:rPr>
                <w:noProof/>
                <w:webHidden/>
              </w:rPr>
              <w:fldChar w:fldCharType="end"/>
            </w:r>
          </w:hyperlink>
        </w:p>
        <w:p w14:paraId="34E1D581" w14:textId="328EABE1" w:rsidR="00E62042" w:rsidRPr="00E62042" w:rsidRDefault="00E62042" w:rsidP="00E62042">
          <w:pPr>
            <w:pStyle w:val="TOC2"/>
            <w:spacing w:line="0" w:lineRule="atLeast"/>
            <w:rPr>
              <w:bCs w:val="0"/>
              <w:noProof/>
              <w:sz w:val="22"/>
              <w:lang w:eastAsia="en-US"/>
            </w:rPr>
          </w:pPr>
          <w:hyperlink w:anchor="_Toc465943530" w:history="1">
            <w:r w:rsidRPr="00E62042">
              <w:rPr>
                <w:rStyle w:val="Hyperlink"/>
                <w:noProof/>
              </w:rPr>
              <w:t>3.4</w:t>
            </w:r>
            <w:r w:rsidRPr="00E62042">
              <w:rPr>
                <w:bCs w:val="0"/>
                <w:noProof/>
                <w:sz w:val="22"/>
                <w:lang w:eastAsia="en-US"/>
              </w:rPr>
              <w:tab/>
            </w:r>
            <w:r w:rsidRPr="00E62042">
              <w:rPr>
                <w:rStyle w:val="Hyperlink"/>
                <w:noProof/>
              </w:rPr>
              <w:t>Perancangan Sistem</w:t>
            </w:r>
            <w:r w:rsidRPr="00E62042">
              <w:rPr>
                <w:noProof/>
                <w:webHidden/>
              </w:rPr>
              <w:tab/>
            </w:r>
            <w:r w:rsidRPr="00E62042">
              <w:rPr>
                <w:noProof/>
                <w:webHidden/>
              </w:rPr>
              <w:fldChar w:fldCharType="begin"/>
            </w:r>
            <w:r w:rsidRPr="00E62042">
              <w:rPr>
                <w:noProof/>
                <w:webHidden/>
              </w:rPr>
              <w:instrText xml:space="preserve"> PAGEREF _Toc465943530 \h </w:instrText>
            </w:r>
            <w:r w:rsidRPr="00E62042">
              <w:rPr>
                <w:noProof/>
                <w:webHidden/>
              </w:rPr>
            </w:r>
            <w:r w:rsidRPr="00E62042">
              <w:rPr>
                <w:noProof/>
                <w:webHidden/>
              </w:rPr>
              <w:fldChar w:fldCharType="separate"/>
            </w:r>
            <w:r w:rsidR="003373FB">
              <w:rPr>
                <w:noProof/>
                <w:webHidden/>
              </w:rPr>
              <w:t>16</w:t>
            </w:r>
            <w:r w:rsidRPr="00E62042">
              <w:rPr>
                <w:noProof/>
                <w:webHidden/>
              </w:rPr>
              <w:fldChar w:fldCharType="end"/>
            </w:r>
          </w:hyperlink>
        </w:p>
        <w:p w14:paraId="56C878B3" w14:textId="00EAE307" w:rsidR="00E62042" w:rsidRPr="00E62042" w:rsidRDefault="00E62042" w:rsidP="00E62042">
          <w:pPr>
            <w:pStyle w:val="TOC2"/>
            <w:spacing w:line="0" w:lineRule="atLeast"/>
            <w:rPr>
              <w:bCs w:val="0"/>
              <w:noProof/>
              <w:sz w:val="22"/>
              <w:lang w:eastAsia="en-US"/>
            </w:rPr>
          </w:pPr>
          <w:hyperlink w:anchor="_Toc465943531" w:history="1">
            <w:r w:rsidRPr="00E62042">
              <w:rPr>
                <w:rStyle w:val="Hyperlink"/>
                <w:noProof/>
              </w:rPr>
              <w:t>3.5</w:t>
            </w:r>
            <w:r w:rsidRPr="00E62042">
              <w:rPr>
                <w:bCs w:val="0"/>
                <w:noProof/>
                <w:sz w:val="22"/>
                <w:lang w:eastAsia="en-US"/>
              </w:rPr>
              <w:tab/>
            </w:r>
            <w:r w:rsidRPr="00E62042">
              <w:rPr>
                <w:rStyle w:val="Hyperlink"/>
                <w:noProof/>
              </w:rPr>
              <w:t>Perancangan Tampilan Antarmuka</w:t>
            </w:r>
            <w:r w:rsidRPr="00E62042">
              <w:rPr>
                <w:noProof/>
                <w:webHidden/>
              </w:rPr>
              <w:tab/>
            </w:r>
            <w:r w:rsidRPr="00E62042">
              <w:rPr>
                <w:noProof/>
                <w:webHidden/>
              </w:rPr>
              <w:fldChar w:fldCharType="begin"/>
            </w:r>
            <w:r w:rsidRPr="00E62042">
              <w:rPr>
                <w:noProof/>
                <w:webHidden/>
              </w:rPr>
              <w:instrText xml:space="preserve"> PAGEREF _Toc465943531 \h </w:instrText>
            </w:r>
            <w:r w:rsidRPr="00E62042">
              <w:rPr>
                <w:noProof/>
                <w:webHidden/>
              </w:rPr>
            </w:r>
            <w:r w:rsidRPr="00E62042">
              <w:rPr>
                <w:noProof/>
                <w:webHidden/>
              </w:rPr>
              <w:fldChar w:fldCharType="separate"/>
            </w:r>
            <w:r w:rsidR="003373FB">
              <w:rPr>
                <w:noProof/>
                <w:webHidden/>
              </w:rPr>
              <w:t>19</w:t>
            </w:r>
            <w:r w:rsidRPr="00E62042">
              <w:rPr>
                <w:noProof/>
                <w:webHidden/>
              </w:rPr>
              <w:fldChar w:fldCharType="end"/>
            </w:r>
          </w:hyperlink>
        </w:p>
        <w:p w14:paraId="63CB45C3" w14:textId="76B261F4" w:rsidR="00E62042" w:rsidRPr="00E62042" w:rsidRDefault="00E62042" w:rsidP="00E62042">
          <w:pPr>
            <w:pStyle w:val="TOC1"/>
            <w:rPr>
              <w:bCs w:val="0"/>
              <w:noProof/>
              <w:sz w:val="22"/>
              <w:lang w:eastAsia="en-US"/>
            </w:rPr>
          </w:pPr>
          <w:hyperlink w:anchor="_Toc465943532" w:history="1">
            <w:r w:rsidRPr="00E62042">
              <w:rPr>
                <w:rStyle w:val="Hyperlink"/>
                <w:noProof/>
              </w:rPr>
              <w:t>BAB IV IMPLEMENTASI DAN UJI COBA</w:t>
            </w:r>
            <w:r w:rsidRPr="00E62042">
              <w:rPr>
                <w:noProof/>
                <w:webHidden/>
              </w:rPr>
              <w:tab/>
            </w:r>
            <w:r w:rsidRPr="00E62042">
              <w:rPr>
                <w:noProof/>
                <w:webHidden/>
              </w:rPr>
              <w:fldChar w:fldCharType="begin"/>
            </w:r>
            <w:r w:rsidRPr="00E62042">
              <w:rPr>
                <w:noProof/>
                <w:webHidden/>
              </w:rPr>
              <w:instrText xml:space="preserve"> PAGEREF _Toc465943532 \h </w:instrText>
            </w:r>
            <w:r w:rsidRPr="00E62042">
              <w:rPr>
                <w:noProof/>
                <w:webHidden/>
              </w:rPr>
            </w:r>
            <w:r w:rsidRPr="00E62042">
              <w:rPr>
                <w:noProof/>
                <w:webHidden/>
              </w:rPr>
              <w:fldChar w:fldCharType="separate"/>
            </w:r>
            <w:r w:rsidR="003373FB">
              <w:rPr>
                <w:noProof/>
                <w:webHidden/>
              </w:rPr>
              <w:t>27</w:t>
            </w:r>
            <w:r w:rsidRPr="00E62042">
              <w:rPr>
                <w:noProof/>
                <w:webHidden/>
              </w:rPr>
              <w:fldChar w:fldCharType="end"/>
            </w:r>
          </w:hyperlink>
        </w:p>
        <w:p w14:paraId="084048C6" w14:textId="1AE90141" w:rsidR="00E62042" w:rsidRPr="00E62042" w:rsidRDefault="00E62042" w:rsidP="00E62042">
          <w:pPr>
            <w:pStyle w:val="TOC2"/>
            <w:spacing w:line="0" w:lineRule="atLeast"/>
            <w:rPr>
              <w:bCs w:val="0"/>
              <w:noProof/>
              <w:sz w:val="22"/>
              <w:lang w:eastAsia="en-US"/>
            </w:rPr>
          </w:pPr>
          <w:hyperlink w:anchor="_Toc465943534" w:history="1">
            <w:r w:rsidRPr="00E62042">
              <w:rPr>
                <w:rStyle w:val="Hyperlink"/>
                <w:noProof/>
              </w:rPr>
              <w:t>4.1</w:t>
            </w:r>
            <w:r w:rsidRPr="00E62042">
              <w:rPr>
                <w:bCs w:val="0"/>
                <w:noProof/>
                <w:sz w:val="22"/>
                <w:lang w:eastAsia="en-US"/>
              </w:rPr>
              <w:tab/>
            </w:r>
            <w:r w:rsidRPr="00E62042">
              <w:rPr>
                <w:rStyle w:val="Hyperlink"/>
                <w:noProof/>
              </w:rPr>
              <w:t>Spesifikasi Perangkat</w:t>
            </w:r>
            <w:r w:rsidRPr="00E62042">
              <w:rPr>
                <w:noProof/>
                <w:webHidden/>
              </w:rPr>
              <w:tab/>
            </w:r>
            <w:r w:rsidRPr="00E62042">
              <w:rPr>
                <w:noProof/>
                <w:webHidden/>
              </w:rPr>
              <w:fldChar w:fldCharType="begin"/>
            </w:r>
            <w:r w:rsidRPr="00E62042">
              <w:rPr>
                <w:noProof/>
                <w:webHidden/>
              </w:rPr>
              <w:instrText xml:space="preserve"> PAGEREF _Toc465943534 \h </w:instrText>
            </w:r>
            <w:r w:rsidRPr="00E62042">
              <w:rPr>
                <w:noProof/>
                <w:webHidden/>
              </w:rPr>
            </w:r>
            <w:r w:rsidRPr="00E62042">
              <w:rPr>
                <w:noProof/>
                <w:webHidden/>
              </w:rPr>
              <w:fldChar w:fldCharType="separate"/>
            </w:r>
            <w:r w:rsidR="003373FB">
              <w:rPr>
                <w:noProof/>
                <w:webHidden/>
              </w:rPr>
              <w:t>27</w:t>
            </w:r>
            <w:r w:rsidRPr="00E62042">
              <w:rPr>
                <w:noProof/>
                <w:webHidden/>
              </w:rPr>
              <w:fldChar w:fldCharType="end"/>
            </w:r>
          </w:hyperlink>
        </w:p>
        <w:p w14:paraId="25347BDE" w14:textId="2F2D1D30" w:rsidR="00E62042" w:rsidRPr="00E62042" w:rsidRDefault="00E62042" w:rsidP="00E62042">
          <w:pPr>
            <w:pStyle w:val="TOC3"/>
            <w:spacing w:line="0" w:lineRule="atLeast"/>
            <w:rPr>
              <w:rFonts w:ascii="Times New Roman" w:hAnsi="Times New Roman"/>
              <w:noProof/>
            </w:rPr>
          </w:pPr>
          <w:hyperlink w:anchor="_Toc465943535" w:history="1">
            <w:r w:rsidRPr="00E62042">
              <w:rPr>
                <w:rStyle w:val="Hyperlink"/>
                <w:rFonts w:ascii="Times New Roman" w:hAnsi="Times New Roman"/>
                <w:noProof/>
                <w14:scene3d>
                  <w14:camera w14:prst="orthographicFront"/>
                  <w14:lightRig w14:rig="threePt" w14:dir="t">
                    <w14:rot w14:lat="0" w14:lon="0" w14:rev="0"/>
                  </w14:lightRig>
                </w14:scene3d>
              </w:rPr>
              <w:t>4.1.1</w:t>
            </w:r>
            <w:r w:rsidRPr="00E62042">
              <w:rPr>
                <w:rFonts w:ascii="Times New Roman" w:hAnsi="Times New Roman"/>
                <w:noProof/>
              </w:rPr>
              <w:tab/>
            </w:r>
            <w:r w:rsidRPr="00E62042">
              <w:rPr>
                <w:rStyle w:val="Hyperlink"/>
                <w:rFonts w:ascii="Times New Roman" w:hAnsi="Times New Roman"/>
                <w:noProof/>
              </w:rPr>
              <w:t>Perangkat Keras</w:t>
            </w:r>
            <w:r w:rsidRPr="00E62042">
              <w:rPr>
                <w:rFonts w:ascii="Times New Roman" w:hAnsi="Times New Roman"/>
                <w:noProof/>
                <w:webHidden/>
              </w:rPr>
              <w:tab/>
            </w:r>
            <w:r w:rsidRPr="00E62042">
              <w:rPr>
                <w:rFonts w:ascii="Times New Roman" w:hAnsi="Times New Roman"/>
                <w:noProof/>
                <w:webHidden/>
              </w:rPr>
              <w:fldChar w:fldCharType="begin"/>
            </w:r>
            <w:r w:rsidRPr="00E62042">
              <w:rPr>
                <w:rFonts w:ascii="Times New Roman" w:hAnsi="Times New Roman"/>
                <w:noProof/>
                <w:webHidden/>
              </w:rPr>
              <w:instrText xml:space="preserve"> PAGEREF _Toc465943535 \h </w:instrText>
            </w:r>
            <w:r w:rsidRPr="00E62042">
              <w:rPr>
                <w:rFonts w:ascii="Times New Roman" w:hAnsi="Times New Roman"/>
                <w:noProof/>
                <w:webHidden/>
              </w:rPr>
            </w:r>
            <w:r w:rsidRPr="00E62042">
              <w:rPr>
                <w:rFonts w:ascii="Times New Roman" w:hAnsi="Times New Roman"/>
                <w:noProof/>
                <w:webHidden/>
              </w:rPr>
              <w:fldChar w:fldCharType="separate"/>
            </w:r>
            <w:r w:rsidR="003373FB">
              <w:rPr>
                <w:rFonts w:ascii="Times New Roman" w:hAnsi="Times New Roman"/>
                <w:noProof/>
                <w:webHidden/>
              </w:rPr>
              <w:t>27</w:t>
            </w:r>
            <w:r w:rsidRPr="00E62042">
              <w:rPr>
                <w:rFonts w:ascii="Times New Roman" w:hAnsi="Times New Roman"/>
                <w:noProof/>
                <w:webHidden/>
              </w:rPr>
              <w:fldChar w:fldCharType="end"/>
            </w:r>
          </w:hyperlink>
        </w:p>
        <w:p w14:paraId="6980C65E" w14:textId="6709F723" w:rsidR="00E62042" w:rsidRPr="00E62042" w:rsidRDefault="00E62042" w:rsidP="00E62042">
          <w:pPr>
            <w:pStyle w:val="TOC3"/>
            <w:spacing w:line="0" w:lineRule="atLeast"/>
            <w:rPr>
              <w:rFonts w:ascii="Times New Roman" w:hAnsi="Times New Roman"/>
              <w:noProof/>
            </w:rPr>
          </w:pPr>
          <w:hyperlink w:anchor="_Toc465943536" w:history="1">
            <w:r w:rsidRPr="00E62042">
              <w:rPr>
                <w:rStyle w:val="Hyperlink"/>
                <w:rFonts w:ascii="Times New Roman" w:hAnsi="Times New Roman"/>
                <w:noProof/>
                <w14:scene3d>
                  <w14:camera w14:prst="orthographicFront"/>
                  <w14:lightRig w14:rig="threePt" w14:dir="t">
                    <w14:rot w14:lat="0" w14:lon="0" w14:rev="0"/>
                  </w14:lightRig>
                </w14:scene3d>
              </w:rPr>
              <w:t>4.1.2</w:t>
            </w:r>
            <w:r w:rsidRPr="00E62042">
              <w:rPr>
                <w:rFonts w:ascii="Times New Roman" w:hAnsi="Times New Roman"/>
                <w:noProof/>
              </w:rPr>
              <w:tab/>
            </w:r>
            <w:r w:rsidRPr="00E62042">
              <w:rPr>
                <w:rStyle w:val="Hyperlink"/>
                <w:rFonts w:ascii="Times New Roman" w:hAnsi="Times New Roman"/>
                <w:noProof/>
              </w:rPr>
              <w:t>Perangkat Lunak</w:t>
            </w:r>
            <w:r w:rsidRPr="00E62042">
              <w:rPr>
                <w:rFonts w:ascii="Times New Roman" w:hAnsi="Times New Roman"/>
                <w:noProof/>
                <w:webHidden/>
              </w:rPr>
              <w:tab/>
            </w:r>
            <w:r w:rsidRPr="00E62042">
              <w:rPr>
                <w:rFonts w:ascii="Times New Roman" w:hAnsi="Times New Roman"/>
                <w:noProof/>
                <w:webHidden/>
              </w:rPr>
              <w:fldChar w:fldCharType="begin"/>
            </w:r>
            <w:r w:rsidRPr="00E62042">
              <w:rPr>
                <w:rFonts w:ascii="Times New Roman" w:hAnsi="Times New Roman"/>
                <w:noProof/>
                <w:webHidden/>
              </w:rPr>
              <w:instrText xml:space="preserve"> PAGEREF _Toc465943536 \h </w:instrText>
            </w:r>
            <w:r w:rsidRPr="00E62042">
              <w:rPr>
                <w:rFonts w:ascii="Times New Roman" w:hAnsi="Times New Roman"/>
                <w:noProof/>
                <w:webHidden/>
              </w:rPr>
            </w:r>
            <w:r w:rsidRPr="00E62042">
              <w:rPr>
                <w:rFonts w:ascii="Times New Roman" w:hAnsi="Times New Roman"/>
                <w:noProof/>
                <w:webHidden/>
              </w:rPr>
              <w:fldChar w:fldCharType="separate"/>
            </w:r>
            <w:r w:rsidR="003373FB">
              <w:rPr>
                <w:rFonts w:ascii="Times New Roman" w:hAnsi="Times New Roman"/>
                <w:noProof/>
                <w:webHidden/>
              </w:rPr>
              <w:t>27</w:t>
            </w:r>
            <w:r w:rsidRPr="00E62042">
              <w:rPr>
                <w:rFonts w:ascii="Times New Roman" w:hAnsi="Times New Roman"/>
                <w:noProof/>
                <w:webHidden/>
              </w:rPr>
              <w:fldChar w:fldCharType="end"/>
            </w:r>
          </w:hyperlink>
        </w:p>
        <w:p w14:paraId="0C46F25F" w14:textId="2BC33CA3" w:rsidR="00E62042" w:rsidRPr="00E62042" w:rsidRDefault="00E62042" w:rsidP="00E62042">
          <w:pPr>
            <w:pStyle w:val="TOC2"/>
            <w:spacing w:line="0" w:lineRule="atLeast"/>
            <w:rPr>
              <w:bCs w:val="0"/>
              <w:noProof/>
              <w:sz w:val="22"/>
              <w:lang w:eastAsia="en-US"/>
            </w:rPr>
          </w:pPr>
          <w:hyperlink w:anchor="_Toc465943537" w:history="1">
            <w:r w:rsidRPr="00E62042">
              <w:rPr>
                <w:rStyle w:val="Hyperlink"/>
                <w:noProof/>
              </w:rPr>
              <w:t>4.2</w:t>
            </w:r>
            <w:r w:rsidRPr="00E62042">
              <w:rPr>
                <w:bCs w:val="0"/>
                <w:noProof/>
                <w:sz w:val="22"/>
                <w:lang w:eastAsia="en-US"/>
              </w:rPr>
              <w:tab/>
            </w:r>
            <w:r w:rsidRPr="00E62042">
              <w:rPr>
                <w:rStyle w:val="Hyperlink"/>
                <w:noProof/>
              </w:rPr>
              <w:t>Implementasi</w:t>
            </w:r>
            <w:r w:rsidRPr="00E62042">
              <w:rPr>
                <w:noProof/>
                <w:webHidden/>
              </w:rPr>
              <w:tab/>
            </w:r>
            <w:r w:rsidRPr="00E62042">
              <w:rPr>
                <w:noProof/>
                <w:webHidden/>
              </w:rPr>
              <w:fldChar w:fldCharType="begin"/>
            </w:r>
            <w:r w:rsidRPr="00E62042">
              <w:rPr>
                <w:noProof/>
                <w:webHidden/>
              </w:rPr>
              <w:instrText xml:space="preserve"> PAGEREF _Toc465943537 \h </w:instrText>
            </w:r>
            <w:r w:rsidRPr="00E62042">
              <w:rPr>
                <w:noProof/>
                <w:webHidden/>
              </w:rPr>
            </w:r>
            <w:r w:rsidRPr="00E62042">
              <w:rPr>
                <w:noProof/>
                <w:webHidden/>
              </w:rPr>
              <w:fldChar w:fldCharType="separate"/>
            </w:r>
            <w:r w:rsidR="003373FB">
              <w:rPr>
                <w:noProof/>
                <w:webHidden/>
              </w:rPr>
              <w:t>27</w:t>
            </w:r>
            <w:r w:rsidRPr="00E62042">
              <w:rPr>
                <w:noProof/>
                <w:webHidden/>
              </w:rPr>
              <w:fldChar w:fldCharType="end"/>
            </w:r>
          </w:hyperlink>
        </w:p>
        <w:p w14:paraId="18CCE168" w14:textId="439D130D" w:rsidR="00E62042" w:rsidRPr="00E62042" w:rsidRDefault="00E62042" w:rsidP="00E62042">
          <w:pPr>
            <w:pStyle w:val="TOC2"/>
            <w:spacing w:line="0" w:lineRule="atLeast"/>
            <w:rPr>
              <w:bCs w:val="0"/>
              <w:noProof/>
              <w:sz w:val="22"/>
              <w:lang w:eastAsia="en-US"/>
            </w:rPr>
          </w:pPr>
          <w:hyperlink w:anchor="_Toc465943538" w:history="1">
            <w:r w:rsidRPr="00E62042">
              <w:rPr>
                <w:rStyle w:val="Hyperlink"/>
                <w:noProof/>
              </w:rPr>
              <w:t>4.3</w:t>
            </w:r>
            <w:r w:rsidRPr="00E62042">
              <w:rPr>
                <w:bCs w:val="0"/>
                <w:noProof/>
                <w:sz w:val="22"/>
                <w:lang w:eastAsia="en-US"/>
              </w:rPr>
              <w:tab/>
            </w:r>
            <w:r w:rsidRPr="00E62042">
              <w:rPr>
                <w:rStyle w:val="Hyperlink"/>
                <w:noProof/>
              </w:rPr>
              <w:t>Hasil Implementasi</w:t>
            </w:r>
            <w:r w:rsidRPr="00E62042">
              <w:rPr>
                <w:noProof/>
                <w:webHidden/>
              </w:rPr>
              <w:tab/>
            </w:r>
            <w:r w:rsidRPr="00E62042">
              <w:rPr>
                <w:noProof/>
                <w:webHidden/>
              </w:rPr>
              <w:fldChar w:fldCharType="begin"/>
            </w:r>
            <w:r w:rsidRPr="00E62042">
              <w:rPr>
                <w:noProof/>
                <w:webHidden/>
              </w:rPr>
              <w:instrText xml:space="preserve"> PAGEREF _Toc465943538 \h </w:instrText>
            </w:r>
            <w:r w:rsidRPr="00E62042">
              <w:rPr>
                <w:noProof/>
                <w:webHidden/>
              </w:rPr>
            </w:r>
            <w:r w:rsidRPr="00E62042">
              <w:rPr>
                <w:noProof/>
                <w:webHidden/>
              </w:rPr>
              <w:fldChar w:fldCharType="separate"/>
            </w:r>
            <w:r w:rsidR="003373FB">
              <w:rPr>
                <w:noProof/>
                <w:webHidden/>
              </w:rPr>
              <w:t>35</w:t>
            </w:r>
            <w:r w:rsidRPr="00E62042">
              <w:rPr>
                <w:noProof/>
                <w:webHidden/>
              </w:rPr>
              <w:fldChar w:fldCharType="end"/>
            </w:r>
          </w:hyperlink>
        </w:p>
        <w:p w14:paraId="06F023C8" w14:textId="5C8168D8" w:rsidR="00E62042" w:rsidRPr="00E62042" w:rsidRDefault="00E62042" w:rsidP="00E62042">
          <w:pPr>
            <w:pStyle w:val="TOC1"/>
            <w:rPr>
              <w:bCs w:val="0"/>
              <w:noProof/>
              <w:sz w:val="22"/>
              <w:lang w:eastAsia="en-US"/>
            </w:rPr>
          </w:pPr>
          <w:hyperlink w:anchor="_Toc465943539" w:history="1">
            <w:r w:rsidRPr="00E62042">
              <w:rPr>
                <w:rStyle w:val="Hyperlink"/>
                <w:noProof/>
              </w:rPr>
              <w:t>BAB V KESIMPULAN DAN SARAN</w:t>
            </w:r>
            <w:r w:rsidRPr="00E62042">
              <w:rPr>
                <w:noProof/>
                <w:webHidden/>
              </w:rPr>
              <w:tab/>
            </w:r>
            <w:r w:rsidRPr="00E62042">
              <w:rPr>
                <w:noProof/>
                <w:webHidden/>
              </w:rPr>
              <w:fldChar w:fldCharType="begin"/>
            </w:r>
            <w:r w:rsidRPr="00E62042">
              <w:rPr>
                <w:noProof/>
                <w:webHidden/>
              </w:rPr>
              <w:instrText xml:space="preserve"> PAGEREF _Toc465943539 \h </w:instrText>
            </w:r>
            <w:r w:rsidRPr="00E62042">
              <w:rPr>
                <w:noProof/>
                <w:webHidden/>
              </w:rPr>
            </w:r>
            <w:r w:rsidRPr="00E62042">
              <w:rPr>
                <w:noProof/>
                <w:webHidden/>
              </w:rPr>
              <w:fldChar w:fldCharType="separate"/>
            </w:r>
            <w:r w:rsidR="003373FB">
              <w:rPr>
                <w:noProof/>
                <w:webHidden/>
              </w:rPr>
              <w:t>39</w:t>
            </w:r>
            <w:r w:rsidRPr="00E62042">
              <w:rPr>
                <w:noProof/>
                <w:webHidden/>
              </w:rPr>
              <w:fldChar w:fldCharType="end"/>
            </w:r>
          </w:hyperlink>
        </w:p>
        <w:p w14:paraId="459970B2" w14:textId="776903A4" w:rsidR="00E62042" w:rsidRPr="00E62042" w:rsidRDefault="00E62042" w:rsidP="00E62042">
          <w:pPr>
            <w:pStyle w:val="TOC2"/>
            <w:spacing w:line="0" w:lineRule="atLeast"/>
            <w:rPr>
              <w:bCs w:val="0"/>
              <w:noProof/>
              <w:sz w:val="22"/>
              <w:lang w:eastAsia="en-US"/>
            </w:rPr>
          </w:pPr>
          <w:hyperlink w:anchor="_Toc465943540" w:history="1">
            <w:r w:rsidRPr="00E62042">
              <w:rPr>
                <w:rStyle w:val="Hyperlink"/>
                <w:noProof/>
              </w:rPr>
              <w:t>4.1</w:t>
            </w:r>
            <w:r w:rsidRPr="00E62042">
              <w:rPr>
                <w:bCs w:val="0"/>
                <w:noProof/>
                <w:sz w:val="22"/>
                <w:lang w:eastAsia="en-US"/>
              </w:rPr>
              <w:tab/>
            </w:r>
            <w:r w:rsidRPr="00E62042">
              <w:rPr>
                <w:rStyle w:val="Hyperlink"/>
                <w:noProof/>
              </w:rPr>
              <w:t>Kesimpulan</w:t>
            </w:r>
            <w:r w:rsidRPr="00E62042">
              <w:rPr>
                <w:noProof/>
                <w:webHidden/>
              </w:rPr>
              <w:tab/>
            </w:r>
            <w:r w:rsidRPr="00E62042">
              <w:rPr>
                <w:noProof/>
                <w:webHidden/>
              </w:rPr>
              <w:fldChar w:fldCharType="begin"/>
            </w:r>
            <w:r w:rsidRPr="00E62042">
              <w:rPr>
                <w:noProof/>
                <w:webHidden/>
              </w:rPr>
              <w:instrText xml:space="preserve"> PAGEREF _Toc465943540 \h </w:instrText>
            </w:r>
            <w:r w:rsidRPr="00E62042">
              <w:rPr>
                <w:noProof/>
                <w:webHidden/>
              </w:rPr>
            </w:r>
            <w:r w:rsidRPr="00E62042">
              <w:rPr>
                <w:noProof/>
                <w:webHidden/>
              </w:rPr>
              <w:fldChar w:fldCharType="separate"/>
            </w:r>
            <w:r w:rsidR="003373FB">
              <w:rPr>
                <w:noProof/>
                <w:webHidden/>
              </w:rPr>
              <w:t>39</w:t>
            </w:r>
            <w:r w:rsidRPr="00E62042">
              <w:rPr>
                <w:noProof/>
                <w:webHidden/>
              </w:rPr>
              <w:fldChar w:fldCharType="end"/>
            </w:r>
          </w:hyperlink>
        </w:p>
        <w:p w14:paraId="2A85299E" w14:textId="0E56AE8C" w:rsidR="00E62042" w:rsidRPr="00E62042" w:rsidRDefault="00E62042" w:rsidP="00E62042">
          <w:pPr>
            <w:pStyle w:val="TOC2"/>
            <w:spacing w:line="0" w:lineRule="atLeast"/>
            <w:rPr>
              <w:bCs w:val="0"/>
              <w:noProof/>
              <w:sz w:val="22"/>
              <w:lang w:eastAsia="en-US"/>
            </w:rPr>
          </w:pPr>
          <w:hyperlink w:anchor="_Toc465943541" w:history="1">
            <w:r w:rsidRPr="00E62042">
              <w:rPr>
                <w:rStyle w:val="Hyperlink"/>
                <w:noProof/>
              </w:rPr>
              <w:t>4.2</w:t>
            </w:r>
            <w:r w:rsidRPr="00E62042">
              <w:rPr>
                <w:bCs w:val="0"/>
                <w:noProof/>
                <w:sz w:val="22"/>
                <w:lang w:eastAsia="en-US"/>
              </w:rPr>
              <w:tab/>
            </w:r>
            <w:r w:rsidRPr="00E62042">
              <w:rPr>
                <w:rStyle w:val="Hyperlink"/>
                <w:noProof/>
              </w:rPr>
              <w:t>Saran</w:t>
            </w:r>
            <w:r w:rsidRPr="00E62042">
              <w:rPr>
                <w:noProof/>
                <w:webHidden/>
              </w:rPr>
              <w:tab/>
            </w:r>
            <w:r w:rsidRPr="00E62042">
              <w:rPr>
                <w:noProof/>
                <w:webHidden/>
              </w:rPr>
              <w:fldChar w:fldCharType="begin"/>
            </w:r>
            <w:r w:rsidRPr="00E62042">
              <w:rPr>
                <w:noProof/>
                <w:webHidden/>
              </w:rPr>
              <w:instrText xml:space="preserve"> PAGEREF _Toc465943541 \h </w:instrText>
            </w:r>
            <w:r w:rsidRPr="00E62042">
              <w:rPr>
                <w:noProof/>
                <w:webHidden/>
              </w:rPr>
            </w:r>
            <w:r w:rsidRPr="00E62042">
              <w:rPr>
                <w:noProof/>
                <w:webHidden/>
              </w:rPr>
              <w:fldChar w:fldCharType="separate"/>
            </w:r>
            <w:r w:rsidR="003373FB">
              <w:rPr>
                <w:noProof/>
                <w:webHidden/>
              </w:rPr>
              <w:t>39</w:t>
            </w:r>
            <w:r w:rsidRPr="00E62042">
              <w:rPr>
                <w:noProof/>
                <w:webHidden/>
              </w:rPr>
              <w:fldChar w:fldCharType="end"/>
            </w:r>
          </w:hyperlink>
        </w:p>
        <w:p w14:paraId="519A5AC7" w14:textId="0BB985DF" w:rsidR="00E62042" w:rsidRPr="00E62042" w:rsidRDefault="00E62042" w:rsidP="00E62042">
          <w:pPr>
            <w:pStyle w:val="TOC1"/>
            <w:rPr>
              <w:bCs w:val="0"/>
              <w:noProof/>
              <w:sz w:val="22"/>
              <w:lang w:eastAsia="en-US"/>
            </w:rPr>
          </w:pPr>
          <w:hyperlink w:anchor="_Toc465943542" w:history="1">
            <w:r w:rsidRPr="00E62042">
              <w:rPr>
                <w:rStyle w:val="Hyperlink"/>
                <w:noProof/>
              </w:rPr>
              <w:t>DAFTAR PUSTAKA</w:t>
            </w:r>
            <w:r w:rsidRPr="00E62042">
              <w:rPr>
                <w:noProof/>
                <w:webHidden/>
              </w:rPr>
              <w:tab/>
            </w:r>
            <w:r w:rsidRPr="00E62042">
              <w:rPr>
                <w:noProof/>
                <w:webHidden/>
              </w:rPr>
              <w:fldChar w:fldCharType="begin"/>
            </w:r>
            <w:r w:rsidRPr="00E62042">
              <w:rPr>
                <w:noProof/>
                <w:webHidden/>
              </w:rPr>
              <w:instrText xml:space="preserve"> PAGEREF _Toc465943542 \h </w:instrText>
            </w:r>
            <w:r w:rsidRPr="00E62042">
              <w:rPr>
                <w:noProof/>
                <w:webHidden/>
              </w:rPr>
            </w:r>
            <w:r w:rsidRPr="00E62042">
              <w:rPr>
                <w:noProof/>
                <w:webHidden/>
              </w:rPr>
              <w:fldChar w:fldCharType="separate"/>
            </w:r>
            <w:r w:rsidR="003373FB">
              <w:rPr>
                <w:noProof/>
                <w:webHidden/>
              </w:rPr>
              <w:t>40</w:t>
            </w:r>
            <w:r w:rsidRPr="00E62042">
              <w:rPr>
                <w:noProof/>
                <w:webHidden/>
              </w:rPr>
              <w:fldChar w:fldCharType="end"/>
            </w:r>
          </w:hyperlink>
        </w:p>
        <w:p w14:paraId="29996FF7" w14:textId="3979C83B" w:rsidR="00E62042" w:rsidRPr="00E62042" w:rsidRDefault="00E62042" w:rsidP="00E62042">
          <w:pPr>
            <w:pStyle w:val="TOC1"/>
            <w:rPr>
              <w:bCs w:val="0"/>
              <w:noProof/>
              <w:sz w:val="22"/>
              <w:lang w:eastAsia="en-US"/>
            </w:rPr>
          </w:pPr>
          <w:hyperlink w:anchor="_Toc465943543" w:history="1">
            <w:r w:rsidRPr="00E62042">
              <w:rPr>
                <w:rStyle w:val="Hyperlink"/>
                <w:noProof/>
              </w:rPr>
              <w:t>LAMPIRAN 1</w:t>
            </w:r>
            <w:r w:rsidRPr="00E62042">
              <w:rPr>
                <w:noProof/>
                <w:webHidden/>
              </w:rPr>
              <w:tab/>
            </w:r>
            <w:r w:rsidRPr="00E62042">
              <w:rPr>
                <w:noProof/>
                <w:webHidden/>
              </w:rPr>
              <w:fldChar w:fldCharType="begin"/>
            </w:r>
            <w:r w:rsidRPr="00E62042">
              <w:rPr>
                <w:noProof/>
                <w:webHidden/>
              </w:rPr>
              <w:instrText xml:space="preserve"> PAGEREF _Toc465943543 \h </w:instrText>
            </w:r>
            <w:r w:rsidRPr="00E62042">
              <w:rPr>
                <w:noProof/>
                <w:webHidden/>
              </w:rPr>
            </w:r>
            <w:r w:rsidRPr="00E62042">
              <w:rPr>
                <w:noProof/>
                <w:webHidden/>
              </w:rPr>
              <w:fldChar w:fldCharType="separate"/>
            </w:r>
            <w:r w:rsidR="003373FB">
              <w:rPr>
                <w:noProof/>
                <w:webHidden/>
              </w:rPr>
              <w:t>42</w:t>
            </w:r>
            <w:r w:rsidRPr="00E62042">
              <w:rPr>
                <w:noProof/>
                <w:webHidden/>
              </w:rPr>
              <w:fldChar w:fldCharType="end"/>
            </w:r>
          </w:hyperlink>
        </w:p>
        <w:p w14:paraId="7E69313E" w14:textId="6A1D5444" w:rsidR="00E62042" w:rsidRPr="00E62042" w:rsidRDefault="00E62042" w:rsidP="00E62042">
          <w:pPr>
            <w:pStyle w:val="TOC1"/>
            <w:rPr>
              <w:bCs w:val="0"/>
              <w:noProof/>
              <w:sz w:val="22"/>
              <w:lang w:eastAsia="en-US"/>
            </w:rPr>
          </w:pPr>
          <w:hyperlink w:anchor="_Toc465943544" w:history="1">
            <w:r w:rsidRPr="00E62042">
              <w:rPr>
                <w:rStyle w:val="Hyperlink"/>
                <w:noProof/>
              </w:rPr>
              <w:t>LAMPIRAN 2 BIOGRAFI PENULIS</w:t>
            </w:r>
            <w:r w:rsidRPr="00E62042">
              <w:rPr>
                <w:noProof/>
                <w:webHidden/>
              </w:rPr>
              <w:tab/>
            </w:r>
            <w:r w:rsidRPr="00E62042">
              <w:rPr>
                <w:noProof/>
                <w:webHidden/>
              </w:rPr>
              <w:fldChar w:fldCharType="begin"/>
            </w:r>
            <w:r w:rsidRPr="00E62042">
              <w:rPr>
                <w:noProof/>
                <w:webHidden/>
              </w:rPr>
              <w:instrText xml:space="preserve"> PAGEREF _Toc465943544 \h </w:instrText>
            </w:r>
            <w:r w:rsidRPr="00E62042">
              <w:rPr>
                <w:noProof/>
                <w:webHidden/>
              </w:rPr>
            </w:r>
            <w:r w:rsidRPr="00E62042">
              <w:rPr>
                <w:noProof/>
                <w:webHidden/>
              </w:rPr>
              <w:fldChar w:fldCharType="separate"/>
            </w:r>
            <w:r w:rsidR="003373FB">
              <w:rPr>
                <w:noProof/>
                <w:webHidden/>
              </w:rPr>
              <w:t>43</w:t>
            </w:r>
            <w:r w:rsidRPr="00E62042">
              <w:rPr>
                <w:noProof/>
                <w:webHidden/>
              </w:rPr>
              <w:fldChar w:fldCharType="end"/>
            </w:r>
          </w:hyperlink>
        </w:p>
        <w:p w14:paraId="2493018D" w14:textId="046B80A0" w:rsidR="00E62042" w:rsidRPr="00E62042" w:rsidRDefault="00E62042" w:rsidP="00E62042">
          <w:pPr>
            <w:pStyle w:val="TOC2"/>
            <w:spacing w:line="0" w:lineRule="atLeast"/>
            <w:rPr>
              <w:bCs w:val="0"/>
              <w:noProof/>
              <w:sz w:val="22"/>
              <w:lang w:eastAsia="en-US"/>
            </w:rPr>
          </w:pPr>
          <w:hyperlink w:anchor="_Toc465943545" w:history="1">
            <w:r w:rsidRPr="00E62042">
              <w:rPr>
                <w:rStyle w:val="Hyperlink"/>
                <w:noProof/>
              </w:rPr>
              <w:t>A.</w:t>
            </w:r>
            <w:r w:rsidRPr="00E62042">
              <w:rPr>
                <w:bCs w:val="0"/>
                <w:noProof/>
                <w:sz w:val="22"/>
                <w:lang w:eastAsia="en-US"/>
              </w:rPr>
              <w:tab/>
            </w:r>
            <w:r w:rsidRPr="00E62042">
              <w:rPr>
                <w:rStyle w:val="Hyperlink"/>
                <w:noProof/>
              </w:rPr>
              <w:t>DATA PRIBADI</w:t>
            </w:r>
            <w:r w:rsidRPr="00E62042">
              <w:rPr>
                <w:noProof/>
                <w:webHidden/>
              </w:rPr>
              <w:tab/>
            </w:r>
            <w:r w:rsidRPr="00E62042">
              <w:rPr>
                <w:noProof/>
                <w:webHidden/>
              </w:rPr>
              <w:fldChar w:fldCharType="begin"/>
            </w:r>
            <w:r w:rsidRPr="00E62042">
              <w:rPr>
                <w:noProof/>
                <w:webHidden/>
              </w:rPr>
              <w:instrText xml:space="preserve"> PAGEREF _Toc465943545 \h </w:instrText>
            </w:r>
            <w:r w:rsidRPr="00E62042">
              <w:rPr>
                <w:noProof/>
                <w:webHidden/>
              </w:rPr>
            </w:r>
            <w:r w:rsidRPr="00E62042">
              <w:rPr>
                <w:noProof/>
                <w:webHidden/>
              </w:rPr>
              <w:fldChar w:fldCharType="separate"/>
            </w:r>
            <w:r w:rsidR="003373FB">
              <w:rPr>
                <w:noProof/>
                <w:webHidden/>
              </w:rPr>
              <w:t>43</w:t>
            </w:r>
            <w:r w:rsidRPr="00E62042">
              <w:rPr>
                <w:noProof/>
                <w:webHidden/>
              </w:rPr>
              <w:fldChar w:fldCharType="end"/>
            </w:r>
          </w:hyperlink>
        </w:p>
        <w:p w14:paraId="36AF3299" w14:textId="3FAA6E80" w:rsidR="00E62042" w:rsidRPr="00E62042" w:rsidRDefault="00E62042" w:rsidP="00E62042">
          <w:pPr>
            <w:pStyle w:val="TOC2"/>
            <w:spacing w:line="0" w:lineRule="atLeast"/>
            <w:rPr>
              <w:bCs w:val="0"/>
              <w:noProof/>
              <w:sz w:val="22"/>
              <w:lang w:eastAsia="en-US"/>
            </w:rPr>
          </w:pPr>
          <w:hyperlink w:anchor="_Toc465943546" w:history="1">
            <w:r w:rsidRPr="00E62042">
              <w:rPr>
                <w:rStyle w:val="Hyperlink"/>
                <w:noProof/>
              </w:rPr>
              <w:t>B.</w:t>
            </w:r>
            <w:r w:rsidRPr="00E62042">
              <w:rPr>
                <w:bCs w:val="0"/>
                <w:noProof/>
                <w:sz w:val="22"/>
                <w:lang w:eastAsia="en-US"/>
              </w:rPr>
              <w:tab/>
            </w:r>
            <w:r w:rsidRPr="00E62042">
              <w:rPr>
                <w:rStyle w:val="Hyperlink"/>
                <w:noProof/>
              </w:rPr>
              <w:t>PENDIDIKAN</w:t>
            </w:r>
            <w:r w:rsidRPr="00E62042">
              <w:rPr>
                <w:noProof/>
                <w:webHidden/>
              </w:rPr>
              <w:tab/>
            </w:r>
            <w:r w:rsidRPr="00E62042">
              <w:rPr>
                <w:noProof/>
                <w:webHidden/>
              </w:rPr>
              <w:fldChar w:fldCharType="begin"/>
            </w:r>
            <w:r w:rsidRPr="00E62042">
              <w:rPr>
                <w:noProof/>
                <w:webHidden/>
              </w:rPr>
              <w:instrText xml:space="preserve"> PAGEREF _Toc465943546 \h </w:instrText>
            </w:r>
            <w:r w:rsidRPr="00E62042">
              <w:rPr>
                <w:noProof/>
                <w:webHidden/>
              </w:rPr>
            </w:r>
            <w:r w:rsidRPr="00E62042">
              <w:rPr>
                <w:noProof/>
                <w:webHidden/>
              </w:rPr>
              <w:fldChar w:fldCharType="separate"/>
            </w:r>
            <w:r w:rsidR="003373FB">
              <w:rPr>
                <w:noProof/>
                <w:webHidden/>
              </w:rPr>
              <w:t>43</w:t>
            </w:r>
            <w:r w:rsidRPr="00E62042">
              <w:rPr>
                <w:noProof/>
                <w:webHidden/>
              </w:rPr>
              <w:fldChar w:fldCharType="end"/>
            </w:r>
          </w:hyperlink>
        </w:p>
        <w:p w14:paraId="7A34F025" w14:textId="15C435E8" w:rsidR="00E62042" w:rsidRPr="00E62042" w:rsidRDefault="00E62042" w:rsidP="00E62042">
          <w:pPr>
            <w:pStyle w:val="TOC2"/>
            <w:spacing w:line="0" w:lineRule="atLeast"/>
            <w:rPr>
              <w:bCs w:val="0"/>
              <w:noProof/>
              <w:sz w:val="22"/>
              <w:lang w:eastAsia="en-US"/>
            </w:rPr>
          </w:pPr>
          <w:hyperlink w:anchor="_Toc465943547" w:history="1">
            <w:r w:rsidRPr="00E62042">
              <w:rPr>
                <w:rStyle w:val="Hyperlink"/>
                <w:noProof/>
              </w:rPr>
              <w:t>C.</w:t>
            </w:r>
            <w:r w:rsidRPr="00E62042">
              <w:rPr>
                <w:bCs w:val="0"/>
                <w:noProof/>
                <w:sz w:val="22"/>
                <w:lang w:eastAsia="en-US"/>
              </w:rPr>
              <w:tab/>
            </w:r>
            <w:r w:rsidRPr="00E62042">
              <w:rPr>
                <w:rStyle w:val="Hyperlink"/>
                <w:noProof/>
              </w:rPr>
              <w:t>PENGALAMAN KERJA &amp; ORGANISASI</w:t>
            </w:r>
            <w:r w:rsidRPr="00E62042">
              <w:rPr>
                <w:noProof/>
                <w:webHidden/>
              </w:rPr>
              <w:tab/>
            </w:r>
            <w:r w:rsidRPr="00E62042">
              <w:rPr>
                <w:noProof/>
                <w:webHidden/>
              </w:rPr>
              <w:fldChar w:fldCharType="begin"/>
            </w:r>
            <w:r w:rsidRPr="00E62042">
              <w:rPr>
                <w:noProof/>
                <w:webHidden/>
              </w:rPr>
              <w:instrText xml:space="preserve"> PAGEREF _Toc465943547 \h </w:instrText>
            </w:r>
            <w:r w:rsidRPr="00E62042">
              <w:rPr>
                <w:noProof/>
                <w:webHidden/>
              </w:rPr>
            </w:r>
            <w:r w:rsidRPr="00E62042">
              <w:rPr>
                <w:noProof/>
                <w:webHidden/>
              </w:rPr>
              <w:fldChar w:fldCharType="separate"/>
            </w:r>
            <w:r w:rsidR="003373FB">
              <w:rPr>
                <w:noProof/>
                <w:webHidden/>
              </w:rPr>
              <w:t>43</w:t>
            </w:r>
            <w:r w:rsidRPr="00E62042">
              <w:rPr>
                <w:noProof/>
                <w:webHidden/>
              </w:rPr>
              <w:fldChar w:fldCharType="end"/>
            </w:r>
          </w:hyperlink>
        </w:p>
        <w:p w14:paraId="5BEDB01A" w14:textId="064624E0" w:rsidR="00E62042" w:rsidRPr="00E62042" w:rsidRDefault="00E62042" w:rsidP="00E62042">
          <w:pPr>
            <w:pStyle w:val="TOC2"/>
            <w:spacing w:line="0" w:lineRule="atLeast"/>
            <w:rPr>
              <w:bCs w:val="0"/>
              <w:noProof/>
              <w:sz w:val="22"/>
              <w:lang w:eastAsia="en-US"/>
            </w:rPr>
          </w:pPr>
          <w:hyperlink w:anchor="_Toc465943548" w:history="1">
            <w:r w:rsidRPr="00E62042">
              <w:rPr>
                <w:rStyle w:val="Hyperlink"/>
                <w:noProof/>
              </w:rPr>
              <w:t>D.</w:t>
            </w:r>
            <w:r w:rsidRPr="00E62042">
              <w:rPr>
                <w:bCs w:val="0"/>
                <w:noProof/>
                <w:sz w:val="22"/>
                <w:lang w:eastAsia="en-US"/>
              </w:rPr>
              <w:tab/>
            </w:r>
            <w:r w:rsidRPr="00E62042">
              <w:rPr>
                <w:rStyle w:val="Hyperlink"/>
                <w:noProof/>
              </w:rPr>
              <w:t>PRESTASI</w:t>
            </w:r>
            <w:r w:rsidRPr="00E62042">
              <w:rPr>
                <w:noProof/>
                <w:webHidden/>
              </w:rPr>
              <w:tab/>
            </w:r>
            <w:r w:rsidRPr="00E62042">
              <w:rPr>
                <w:noProof/>
                <w:webHidden/>
              </w:rPr>
              <w:fldChar w:fldCharType="begin"/>
            </w:r>
            <w:r w:rsidRPr="00E62042">
              <w:rPr>
                <w:noProof/>
                <w:webHidden/>
              </w:rPr>
              <w:instrText xml:space="preserve"> PAGEREF _Toc465943548 \h </w:instrText>
            </w:r>
            <w:r w:rsidRPr="00E62042">
              <w:rPr>
                <w:noProof/>
                <w:webHidden/>
              </w:rPr>
            </w:r>
            <w:r w:rsidRPr="00E62042">
              <w:rPr>
                <w:noProof/>
                <w:webHidden/>
              </w:rPr>
              <w:fldChar w:fldCharType="separate"/>
            </w:r>
            <w:r w:rsidR="003373FB">
              <w:rPr>
                <w:noProof/>
                <w:webHidden/>
              </w:rPr>
              <w:t>44</w:t>
            </w:r>
            <w:r w:rsidRPr="00E62042">
              <w:rPr>
                <w:noProof/>
                <w:webHidden/>
              </w:rPr>
              <w:fldChar w:fldCharType="end"/>
            </w:r>
          </w:hyperlink>
        </w:p>
        <w:p w14:paraId="6826E253" w14:textId="6EB3199F" w:rsidR="00CF0A10" w:rsidRDefault="00CF0A10" w:rsidP="00E62042">
          <w:pPr>
            <w:spacing w:after="0" w:line="0" w:lineRule="atLeast"/>
            <w:rPr>
              <w:noProof/>
              <w:szCs w:val="24"/>
            </w:rPr>
          </w:pPr>
          <w:r w:rsidRPr="00E62042">
            <w:rPr>
              <w:b/>
              <w:noProof/>
              <w:szCs w:val="24"/>
            </w:rPr>
            <w:fldChar w:fldCharType="end"/>
          </w:r>
        </w:p>
      </w:sdtContent>
    </w:sdt>
    <w:p w14:paraId="2E8AA289" w14:textId="607EDDD1" w:rsidR="00CF0A10" w:rsidRDefault="00CF0A10">
      <w:pPr>
        <w:spacing w:line="259" w:lineRule="auto"/>
        <w:jc w:val="left"/>
      </w:pPr>
      <w:r>
        <w:br w:type="page"/>
      </w:r>
    </w:p>
    <w:p w14:paraId="34F7E90D" w14:textId="77777777" w:rsidR="00CF0A10" w:rsidRPr="000707FC" w:rsidRDefault="00CF0A10" w:rsidP="00716EAF">
      <w:pPr>
        <w:pStyle w:val="Heading1"/>
      </w:pPr>
      <w:bookmarkStart w:id="4" w:name="_Toc465943507"/>
      <w:r w:rsidRPr="000707FC">
        <w:lastRenderedPageBreak/>
        <w:t>DAFTAR GAMBAR</w:t>
      </w:r>
      <w:bookmarkEnd w:id="4"/>
    </w:p>
    <w:p w14:paraId="28CE0073" w14:textId="269180FA" w:rsidR="00F710F5" w:rsidRDefault="00231AA7"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r>
        <w:fldChar w:fldCharType="begin"/>
      </w:r>
      <w:r>
        <w:instrText xml:space="preserve"> TOC \h \z \t "Caption" \c </w:instrText>
      </w:r>
      <w:r>
        <w:fldChar w:fldCharType="separate"/>
      </w:r>
      <w:hyperlink w:anchor="_Toc465943578" w:history="1">
        <w:r w:rsidR="00F710F5" w:rsidRPr="00EB10A7">
          <w:rPr>
            <w:rStyle w:val="Hyperlink"/>
            <w:noProof/>
          </w:rPr>
          <w:t>Gambar 2.1 Area interaksi Leap Motion Controller</w:t>
        </w:r>
        <w:r w:rsidR="00F710F5">
          <w:rPr>
            <w:noProof/>
            <w:webHidden/>
          </w:rPr>
          <w:tab/>
        </w:r>
        <w:r w:rsidR="00F710F5">
          <w:rPr>
            <w:noProof/>
            <w:webHidden/>
          </w:rPr>
          <w:fldChar w:fldCharType="begin"/>
        </w:r>
        <w:r w:rsidR="00F710F5">
          <w:rPr>
            <w:noProof/>
            <w:webHidden/>
          </w:rPr>
          <w:instrText xml:space="preserve"> PAGEREF _Toc465943578 \h </w:instrText>
        </w:r>
        <w:r w:rsidR="00F710F5">
          <w:rPr>
            <w:noProof/>
            <w:webHidden/>
          </w:rPr>
        </w:r>
        <w:r w:rsidR="00F710F5">
          <w:rPr>
            <w:noProof/>
            <w:webHidden/>
          </w:rPr>
          <w:fldChar w:fldCharType="separate"/>
        </w:r>
        <w:r w:rsidR="003373FB">
          <w:rPr>
            <w:noProof/>
            <w:webHidden/>
          </w:rPr>
          <w:t>5</w:t>
        </w:r>
        <w:r w:rsidR="00F710F5">
          <w:rPr>
            <w:noProof/>
            <w:webHidden/>
          </w:rPr>
          <w:fldChar w:fldCharType="end"/>
        </w:r>
      </w:hyperlink>
    </w:p>
    <w:p w14:paraId="01F3F76D" w14:textId="2797BA3E" w:rsidR="00F710F5" w:rsidRDefault="00F710F5"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79" w:history="1">
        <w:r w:rsidRPr="00EB10A7">
          <w:rPr>
            <w:rStyle w:val="Hyperlink"/>
            <w:noProof/>
          </w:rPr>
          <w:t>Gambar 2.2 Contoh Penyajian Pertanyaan PSSUQ</w:t>
        </w:r>
        <w:r>
          <w:rPr>
            <w:noProof/>
            <w:webHidden/>
          </w:rPr>
          <w:tab/>
        </w:r>
        <w:r>
          <w:rPr>
            <w:noProof/>
            <w:webHidden/>
          </w:rPr>
          <w:fldChar w:fldCharType="begin"/>
        </w:r>
        <w:r>
          <w:rPr>
            <w:noProof/>
            <w:webHidden/>
          </w:rPr>
          <w:instrText xml:space="preserve"> PAGEREF _Toc465943579 \h </w:instrText>
        </w:r>
        <w:r>
          <w:rPr>
            <w:noProof/>
            <w:webHidden/>
          </w:rPr>
        </w:r>
        <w:r>
          <w:rPr>
            <w:noProof/>
            <w:webHidden/>
          </w:rPr>
          <w:fldChar w:fldCharType="separate"/>
        </w:r>
        <w:r w:rsidR="003373FB">
          <w:rPr>
            <w:noProof/>
            <w:webHidden/>
          </w:rPr>
          <w:t>9</w:t>
        </w:r>
        <w:r>
          <w:rPr>
            <w:noProof/>
            <w:webHidden/>
          </w:rPr>
          <w:fldChar w:fldCharType="end"/>
        </w:r>
      </w:hyperlink>
    </w:p>
    <w:p w14:paraId="0767B431" w14:textId="17D4CECB" w:rsidR="00F710F5" w:rsidRDefault="00F710F5"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80" w:history="1">
        <w:r w:rsidRPr="00EB10A7">
          <w:rPr>
            <w:rStyle w:val="Hyperlink"/>
            <w:noProof/>
          </w:rPr>
          <w:t>Gambar 2.3 Area plotting dari pencarian problem usability</w:t>
        </w:r>
        <w:r>
          <w:rPr>
            <w:noProof/>
            <w:webHidden/>
          </w:rPr>
          <w:tab/>
        </w:r>
        <w:r>
          <w:rPr>
            <w:noProof/>
            <w:webHidden/>
          </w:rPr>
          <w:fldChar w:fldCharType="begin"/>
        </w:r>
        <w:r>
          <w:rPr>
            <w:noProof/>
            <w:webHidden/>
          </w:rPr>
          <w:instrText xml:space="preserve"> PAGEREF _Toc465943580 \h </w:instrText>
        </w:r>
        <w:r>
          <w:rPr>
            <w:noProof/>
            <w:webHidden/>
          </w:rPr>
        </w:r>
        <w:r>
          <w:rPr>
            <w:noProof/>
            <w:webHidden/>
          </w:rPr>
          <w:fldChar w:fldCharType="separate"/>
        </w:r>
        <w:r w:rsidR="003373FB">
          <w:rPr>
            <w:noProof/>
            <w:webHidden/>
          </w:rPr>
          <w:t>10</w:t>
        </w:r>
        <w:r>
          <w:rPr>
            <w:noProof/>
            <w:webHidden/>
          </w:rPr>
          <w:fldChar w:fldCharType="end"/>
        </w:r>
      </w:hyperlink>
    </w:p>
    <w:p w14:paraId="18ECECF8" w14:textId="6645E034" w:rsidR="00F710F5" w:rsidRDefault="00F710F5"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82" w:history="1">
        <w:r w:rsidRPr="00EB10A7">
          <w:rPr>
            <w:rStyle w:val="Hyperlink"/>
            <w:noProof/>
          </w:rPr>
          <w:t xml:space="preserve">Gambar 3.1 </w:t>
        </w:r>
        <w:r w:rsidRPr="00EB10A7">
          <w:rPr>
            <w:rStyle w:val="Hyperlink"/>
            <w:i/>
            <w:noProof/>
          </w:rPr>
          <w:t xml:space="preserve">Flowchart </w:t>
        </w:r>
        <w:r w:rsidRPr="00EB10A7">
          <w:rPr>
            <w:rStyle w:val="Hyperlink"/>
            <w:noProof/>
          </w:rPr>
          <w:t xml:space="preserve">Sistem </w:t>
        </w:r>
        <w:r w:rsidRPr="00EB10A7">
          <w:rPr>
            <w:rStyle w:val="Hyperlink"/>
            <w:i/>
            <w:noProof/>
          </w:rPr>
          <w:t>Video Game</w:t>
        </w:r>
        <w:r w:rsidRPr="00EB10A7">
          <w:rPr>
            <w:rStyle w:val="Hyperlink"/>
            <w:noProof/>
          </w:rPr>
          <w:t xml:space="preserve"> Secara Umum</w:t>
        </w:r>
        <w:r>
          <w:rPr>
            <w:noProof/>
            <w:webHidden/>
          </w:rPr>
          <w:tab/>
        </w:r>
        <w:r>
          <w:rPr>
            <w:noProof/>
            <w:webHidden/>
          </w:rPr>
          <w:fldChar w:fldCharType="begin"/>
        </w:r>
        <w:r>
          <w:rPr>
            <w:noProof/>
            <w:webHidden/>
          </w:rPr>
          <w:instrText xml:space="preserve"> PAGEREF _Toc465943582 \h </w:instrText>
        </w:r>
        <w:r>
          <w:rPr>
            <w:noProof/>
            <w:webHidden/>
          </w:rPr>
        </w:r>
        <w:r>
          <w:rPr>
            <w:noProof/>
            <w:webHidden/>
          </w:rPr>
          <w:fldChar w:fldCharType="separate"/>
        </w:r>
        <w:r w:rsidR="003373FB">
          <w:rPr>
            <w:noProof/>
            <w:webHidden/>
          </w:rPr>
          <w:t>16</w:t>
        </w:r>
        <w:r>
          <w:rPr>
            <w:noProof/>
            <w:webHidden/>
          </w:rPr>
          <w:fldChar w:fldCharType="end"/>
        </w:r>
      </w:hyperlink>
    </w:p>
    <w:p w14:paraId="544B994E" w14:textId="0AF469C8" w:rsidR="00F710F5" w:rsidRDefault="00F710F5"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83" w:history="1">
        <w:r w:rsidRPr="00EB10A7">
          <w:rPr>
            <w:rStyle w:val="Hyperlink"/>
            <w:noProof/>
          </w:rPr>
          <w:t xml:space="preserve">Gambar 3.2 </w:t>
        </w:r>
        <w:r w:rsidRPr="00EB10A7">
          <w:rPr>
            <w:rStyle w:val="Hyperlink"/>
            <w:i/>
            <w:noProof/>
          </w:rPr>
          <w:t>Flowchart</w:t>
        </w:r>
        <w:r w:rsidRPr="00EB10A7">
          <w:rPr>
            <w:rStyle w:val="Hyperlink"/>
            <w:noProof/>
          </w:rPr>
          <w:t xml:space="preserve"> Proses Detail </w:t>
        </w:r>
        <w:r w:rsidRPr="00EB10A7">
          <w:rPr>
            <w:rStyle w:val="Hyperlink"/>
            <w:i/>
            <w:noProof/>
          </w:rPr>
          <w:t>“Game Scene”</w:t>
        </w:r>
        <w:r>
          <w:rPr>
            <w:noProof/>
            <w:webHidden/>
          </w:rPr>
          <w:tab/>
        </w:r>
        <w:r>
          <w:rPr>
            <w:noProof/>
            <w:webHidden/>
          </w:rPr>
          <w:fldChar w:fldCharType="begin"/>
        </w:r>
        <w:r>
          <w:rPr>
            <w:noProof/>
            <w:webHidden/>
          </w:rPr>
          <w:instrText xml:space="preserve"> PAGEREF _Toc465943583 \h </w:instrText>
        </w:r>
        <w:r>
          <w:rPr>
            <w:noProof/>
            <w:webHidden/>
          </w:rPr>
        </w:r>
        <w:r>
          <w:rPr>
            <w:noProof/>
            <w:webHidden/>
          </w:rPr>
          <w:fldChar w:fldCharType="separate"/>
        </w:r>
        <w:r w:rsidR="003373FB">
          <w:rPr>
            <w:noProof/>
            <w:webHidden/>
          </w:rPr>
          <w:t>18</w:t>
        </w:r>
        <w:r>
          <w:rPr>
            <w:noProof/>
            <w:webHidden/>
          </w:rPr>
          <w:fldChar w:fldCharType="end"/>
        </w:r>
      </w:hyperlink>
    </w:p>
    <w:p w14:paraId="73453829" w14:textId="334EE276" w:rsidR="00F710F5" w:rsidRDefault="00F710F5"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84" w:history="1">
        <w:r w:rsidRPr="00EB10A7">
          <w:rPr>
            <w:rStyle w:val="Hyperlink"/>
            <w:noProof/>
          </w:rPr>
          <w:t xml:space="preserve">Gambar 3.3 Diagram Tampilan </w:t>
        </w:r>
        <w:r w:rsidRPr="00EB10A7">
          <w:rPr>
            <w:rStyle w:val="Hyperlink"/>
            <w:i/>
            <w:noProof/>
          </w:rPr>
          <w:t>Menu</w:t>
        </w:r>
        <w:r w:rsidRPr="00EB10A7">
          <w:rPr>
            <w:rStyle w:val="Hyperlink"/>
            <w:noProof/>
          </w:rPr>
          <w:t xml:space="preserve"> Utama</w:t>
        </w:r>
        <w:r>
          <w:rPr>
            <w:noProof/>
            <w:webHidden/>
          </w:rPr>
          <w:tab/>
        </w:r>
        <w:r>
          <w:rPr>
            <w:noProof/>
            <w:webHidden/>
          </w:rPr>
          <w:fldChar w:fldCharType="begin"/>
        </w:r>
        <w:r>
          <w:rPr>
            <w:noProof/>
            <w:webHidden/>
          </w:rPr>
          <w:instrText xml:space="preserve"> PAGEREF _Toc465943584 \h </w:instrText>
        </w:r>
        <w:r>
          <w:rPr>
            <w:noProof/>
            <w:webHidden/>
          </w:rPr>
        </w:r>
        <w:r>
          <w:rPr>
            <w:noProof/>
            <w:webHidden/>
          </w:rPr>
          <w:fldChar w:fldCharType="separate"/>
        </w:r>
        <w:r w:rsidR="003373FB">
          <w:rPr>
            <w:noProof/>
            <w:webHidden/>
          </w:rPr>
          <w:t>20</w:t>
        </w:r>
        <w:r>
          <w:rPr>
            <w:noProof/>
            <w:webHidden/>
          </w:rPr>
          <w:fldChar w:fldCharType="end"/>
        </w:r>
      </w:hyperlink>
    </w:p>
    <w:p w14:paraId="418877ED" w14:textId="20B1B182" w:rsidR="00F710F5" w:rsidRDefault="00F710F5"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85" w:history="1">
        <w:r w:rsidRPr="00EB10A7">
          <w:rPr>
            <w:rStyle w:val="Hyperlink"/>
            <w:noProof/>
          </w:rPr>
          <w:t xml:space="preserve">Gambar 3.4 Diagram Tampilan </w:t>
        </w:r>
        <w:r w:rsidRPr="00EB10A7">
          <w:rPr>
            <w:rStyle w:val="Hyperlink"/>
            <w:i/>
            <w:noProof/>
          </w:rPr>
          <w:t>HOW TO PLAY</w:t>
        </w:r>
        <w:r>
          <w:rPr>
            <w:noProof/>
            <w:webHidden/>
          </w:rPr>
          <w:tab/>
        </w:r>
        <w:r>
          <w:rPr>
            <w:noProof/>
            <w:webHidden/>
          </w:rPr>
          <w:fldChar w:fldCharType="begin"/>
        </w:r>
        <w:r>
          <w:rPr>
            <w:noProof/>
            <w:webHidden/>
          </w:rPr>
          <w:instrText xml:space="preserve"> PAGEREF _Toc465943585 \h </w:instrText>
        </w:r>
        <w:r>
          <w:rPr>
            <w:noProof/>
            <w:webHidden/>
          </w:rPr>
        </w:r>
        <w:r>
          <w:rPr>
            <w:noProof/>
            <w:webHidden/>
          </w:rPr>
          <w:fldChar w:fldCharType="separate"/>
        </w:r>
        <w:r w:rsidR="003373FB">
          <w:rPr>
            <w:noProof/>
            <w:webHidden/>
          </w:rPr>
          <w:t>21</w:t>
        </w:r>
        <w:r>
          <w:rPr>
            <w:noProof/>
            <w:webHidden/>
          </w:rPr>
          <w:fldChar w:fldCharType="end"/>
        </w:r>
      </w:hyperlink>
    </w:p>
    <w:p w14:paraId="2B6DA2D4" w14:textId="2716F77A" w:rsidR="00F710F5" w:rsidRDefault="00F710F5"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86" w:history="1">
        <w:r w:rsidRPr="00EB10A7">
          <w:rPr>
            <w:rStyle w:val="Hyperlink"/>
            <w:noProof/>
          </w:rPr>
          <w:t xml:space="preserve">Gambar 3.5 Diagram Tampilan </w:t>
        </w:r>
        <w:r w:rsidRPr="00EB10A7">
          <w:rPr>
            <w:rStyle w:val="Hyperlink"/>
            <w:i/>
            <w:noProof/>
          </w:rPr>
          <w:t>THEME SELECT</w:t>
        </w:r>
        <w:r>
          <w:rPr>
            <w:noProof/>
            <w:webHidden/>
          </w:rPr>
          <w:tab/>
        </w:r>
        <w:r>
          <w:rPr>
            <w:noProof/>
            <w:webHidden/>
          </w:rPr>
          <w:fldChar w:fldCharType="begin"/>
        </w:r>
        <w:r>
          <w:rPr>
            <w:noProof/>
            <w:webHidden/>
          </w:rPr>
          <w:instrText xml:space="preserve"> PAGEREF _Toc465943586 \h </w:instrText>
        </w:r>
        <w:r>
          <w:rPr>
            <w:noProof/>
            <w:webHidden/>
          </w:rPr>
        </w:r>
        <w:r>
          <w:rPr>
            <w:noProof/>
            <w:webHidden/>
          </w:rPr>
          <w:fldChar w:fldCharType="separate"/>
        </w:r>
        <w:r w:rsidR="003373FB">
          <w:rPr>
            <w:noProof/>
            <w:webHidden/>
          </w:rPr>
          <w:t>22</w:t>
        </w:r>
        <w:r>
          <w:rPr>
            <w:noProof/>
            <w:webHidden/>
          </w:rPr>
          <w:fldChar w:fldCharType="end"/>
        </w:r>
      </w:hyperlink>
    </w:p>
    <w:p w14:paraId="280C6FCA" w14:textId="01E58A2D" w:rsidR="00F710F5" w:rsidRDefault="00F710F5"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87" w:history="1">
        <w:r w:rsidRPr="00EB10A7">
          <w:rPr>
            <w:rStyle w:val="Hyperlink"/>
            <w:noProof/>
          </w:rPr>
          <w:t xml:space="preserve">Gambar 3.6 Diagram Tampilan </w:t>
        </w:r>
        <w:r w:rsidRPr="00EB10A7">
          <w:rPr>
            <w:rStyle w:val="Hyperlink"/>
            <w:i/>
            <w:noProof/>
          </w:rPr>
          <w:t>LEVEL SELECT</w:t>
        </w:r>
        <w:r>
          <w:rPr>
            <w:noProof/>
            <w:webHidden/>
          </w:rPr>
          <w:tab/>
        </w:r>
        <w:r>
          <w:rPr>
            <w:noProof/>
            <w:webHidden/>
          </w:rPr>
          <w:fldChar w:fldCharType="begin"/>
        </w:r>
        <w:r>
          <w:rPr>
            <w:noProof/>
            <w:webHidden/>
          </w:rPr>
          <w:instrText xml:space="preserve"> PAGEREF _Toc465943587 \h </w:instrText>
        </w:r>
        <w:r>
          <w:rPr>
            <w:noProof/>
            <w:webHidden/>
          </w:rPr>
        </w:r>
        <w:r>
          <w:rPr>
            <w:noProof/>
            <w:webHidden/>
          </w:rPr>
          <w:fldChar w:fldCharType="separate"/>
        </w:r>
        <w:r w:rsidR="003373FB">
          <w:rPr>
            <w:noProof/>
            <w:webHidden/>
          </w:rPr>
          <w:t>23</w:t>
        </w:r>
        <w:r>
          <w:rPr>
            <w:noProof/>
            <w:webHidden/>
          </w:rPr>
          <w:fldChar w:fldCharType="end"/>
        </w:r>
      </w:hyperlink>
    </w:p>
    <w:p w14:paraId="00296AE2" w14:textId="3CF2E4C7" w:rsidR="00F710F5" w:rsidRDefault="00F710F5"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88" w:history="1">
        <w:r w:rsidRPr="00EB10A7">
          <w:rPr>
            <w:rStyle w:val="Hyperlink"/>
            <w:noProof/>
          </w:rPr>
          <w:t xml:space="preserve">Gambar 3.7 Diagram Tampilan </w:t>
        </w:r>
        <w:r w:rsidRPr="00EB10A7">
          <w:rPr>
            <w:rStyle w:val="Hyperlink"/>
            <w:i/>
            <w:noProof/>
          </w:rPr>
          <w:t>Level</w:t>
        </w:r>
        <w:r>
          <w:rPr>
            <w:noProof/>
            <w:webHidden/>
          </w:rPr>
          <w:tab/>
        </w:r>
        <w:r>
          <w:rPr>
            <w:noProof/>
            <w:webHidden/>
          </w:rPr>
          <w:fldChar w:fldCharType="begin"/>
        </w:r>
        <w:r>
          <w:rPr>
            <w:noProof/>
            <w:webHidden/>
          </w:rPr>
          <w:instrText xml:space="preserve"> PAGEREF _Toc465943588 \h </w:instrText>
        </w:r>
        <w:r>
          <w:rPr>
            <w:noProof/>
            <w:webHidden/>
          </w:rPr>
        </w:r>
        <w:r>
          <w:rPr>
            <w:noProof/>
            <w:webHidden/>
          </w:rPr>
          <w:fldChar w:fldCharType="separate"/>
        </w:r>
        <w:r w:rsidR="003373FB">
          <w:rPr>
            <w:noProof/>
            <w:webHidden/>
          </w:rPr>
          <w:t>24</w:t>
        </w:r>
        <w:r>
          <w:rPr>
            <w:noProof/>
            <w:webHidden/>
          </w:rPr>
          <w:fldChar w:fldCharType="end"/>
        </w:r>
      </w:hyperlink>
    </w:p>
    <w:p w14:paraId="4FF6130D" w14:textId="16C1D9EF" w:rsidR="00F710F5" w:rsidRDefault="00F710F5"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89" w:history="1">
        <w:r w:rsidRPr="00EB10A7">
          <w:rPr>
            <w:rStyle w:val="Hyperlink"/>
            <w:noProof/>
          </w:rPr>
          <w:t xml:space="preserve">Gambar 3.8 Diagram Tampilan Antarmuka </w:t>
        </w:r>
        <w:r w:rsidRPr="00EB10A7">
          <w:rPr>
            <w:rStyle w:val="Hyperlink"/>
            <w:i/>
            <w:noProof/>
          </w:rPr>
          <w:t>START</w:t>
        </w:r>
        <w:r>
          <w:rPr>
            <w:noProof/>
            <w:webHidden/>
          </w:rPr>
          <w:tab/>
        </w:r>
        <w:r>
          <w:rPr>
            <w:noProof/>
            <w:webHidden/>
          </w:rPr>
          <w:fldChar w:fldCharType="begin"/>
        </w:r>
        <w:r>
          <w:rPr>
            <w:noProof/>
            <w:webHidden/>
          </w:rPr>
          <w:instrText xml:space="preserve"> PAGEREF _Toc465943589 \h </w:instrText>
        </w:r>
        <w:r>
          <w:rPr>
            <w:noProof/>
            <w:webHidden/>
          </w:rPr>
        </w:r>
        <w:r>
          <w:rPr>
            <w:noProof/>
            <w:webHidden/>
          </w:rPr>
          <w:fldChar w:fldCharType="separate"/>
        </w:r>
        <w:r w:rsidR="003373FB">
          <w:rPr>
            <w:noProof/>
            <w:webHidden/>
          </w:rPr>
          <w:t>25</w:t>
        </w:r>
        <w:r>
          <w:rPr>
            <w:noProof/>
            <w:webHidden/>
          </w:rPr>
          <w:fldChar w:fldCharType="end"/>
        </w:r>
      </w:hyperlink>
    </w:p>
    <w:p w14:paraId="2E45C758" w14:textId="12E0C354" w:rsidR="00F710F5" w:rsidRDefault="00F710F5"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90" w:history="1">
        <w:r w:rsidRPr="00EB10A7">
          <w:rPr>
            <w:rStyle w:val="Hyperlink"/>
            <w:noProof/>
          </w:rPr>
          <w:t xml:space="preserve">Gambar 3.9 Diagram Tampilan Antarmuka </w:t>
        </w:r>
        <w:r w:rsidRPr="00EB10A7">
          <w:rPr>
            <w:rStyle w:val="Hyperlink"/>
            <w:i/>
            <w:noProof/>
          </w:rPr>
          <w:t>FINISH</w:t>
        </w:r>
        <w:r>
          <w:rPr>
            <w:noProof/>
            <w:webHidden/>
          </w:rPr>
          <w:tab/>
        </w:r>
        <w:r>
          <w:rPr>
            <w:noProof/>
            <w:webHidden/>
          </w:rPr>
          <w:fldChar w:fldCharType="begin"/>
        </w:r>
        <w:r>
          <w:rPr>
            <w:noProof/>
            <w:webHidden/>
          </w:rPr>
          <w:instrText xml:space="preserve"> PAGEREF _Toc465943590 \h </w:instrText>
        </w:r>
        <w:r>
          <w:rPr>
            <w:noProof/>
            <w:webHidden/>
          </w:rPr>
        </w:r>
        <w:r>
          <w:rPr>
            <w:noProof/>
            <w:webHidden/>
          </w:rPr>
          <w:fldChar w:fldCharType="separate"/>
        </w:r>
        <w:r w:rsidR="003373FB">
          <w:rPr>
            <w:noProof/>
            <w:webHidden/>
          </w:rPr>
          <w:t>26</w:t>
        </w:r>
        <w:r>
          <w:rPr>
            <w:noProof/>
            <w:webHidden/>
          </w:rPr>
          <w:fldChar w:fldCharType="end"/>
        </w:r>
      </w:hyperlink>
    </w:p>
    <w:p w14:paraId="45FD593A" w14:textId="733866FC" w:rsidR="00F710F5" w:rsidRDefault="00F710F5"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91" w:history="1">
        <w:r w:rsidRPr="00EB10A7">
          <w:rPr>
            <w:rStyle w:val="Hyperlink"/>
            <w:noProof/>
          </w:rPr>
          <w:t>Gambar 4.1 Leap Motion Controller Dengan Penjepit Baju</w:t>
        </w:r>
        <w:r>
          <w:rPr>
            <w:noProof/>
            <w:webHidden/>
          </w:rPr>
          <w:tab/>
        </w:r>
        <w:r>
          <w:rPr>
            <w:noProof/>
            <w:webHidden/>
          </w:rPr>
          <w:fldChar w:fldCharType="begin"/>
        </w:r>
        <w:r>
          <w:rPr>
            <w:noProof/>
            <w:webHidden/>
          </w:rPr>
          <w:instrText xml:space="preserve"> PAGEREF _Toc465943591 \h </w:instrText>
        </w:r>
        <w:r>
          <w:rPr>
            <w:noProof/>
            <w:webHidden/>
          </w:rPr>
        </w:r>
        <w:r>
          <w:rPr>
            <w:noProof/>
            <w:webHidden/>
          </w:rPr>
          <w:fldChar w:fldCharType="separate"/>
        </w:r>
        <w:r w:rsidR="003373FB">
          <w:rPr>
            <w:noProof/>
            <w:webHidden/>
          </w:rPr>
          <w:t>28</w:t>
        </w:r>
        <w:r>
          <w:rPr>
            <w:noProof/>
            <w:webHidden/>
          </w:rPr>
          <w:fldChar w:fldCharType="end"/>
        </w:r>
      </w:hyperlink>
    </w:p>
    <w:p w14:paraId="2354F33E" w14:textId="3B2818CE" w:rsidR="00F710F5" w:rsidRDefault="00F710F5"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92" w:history="1">
        <w:r w:rsidRPr="00EB10A7">
          <w:rPr>
            <w:rStyle w:val="Hyperlink"/>
            <w:noProof/>
          </w:rPr>
          <w:t xml:space="preserve">Gambar 4.2 Potongan Kode Untuk Inisialisasi </w:t>
        </w:r>
        <w:r w:rsidRPr="00EB10A7">
          <w:rPr>
            <w:rStyle w:val="Hyperlink"/>
            <w:i/>
            <w:noProof/>
          </w:rPr>
          <w:t>Timer</w:t>
        </w:r>
        <w:r>
          <w:rPr>
            <w:noProof/>
            <w:webHidden/>
          </w:rPr>
          <w:tab/>
        </w:r>
        <w:r>
          <w:rPr>
            <w:noProof/>
            <w:webHidden/>
          </w:rPr>
          <w:fldChar w:fldCharType="begin"/>
        </w:r>
        <w:r>
          <w:rPr>
            <w:noProof/>
            <w:webHidden/>
          </w:rPr>
          <w:instrText xml:space="preserve"> PAGEREF _Toc465943592 \h </w:instrText>
        </w:r>
        <w:r>
          <w:rPr>
            <w:noProof/>
            <w:webHidden/>
          </w:rPr>
        </w:r>
        <w:r>
          <w:rPr>
            <w:noProof/>
            <w:webHidden/>
          </w:rPr>
          <w:fldChar w:fldCharType="separate"/>
        </w:r>
        <w:r w:rsidR="003373FB">
          <w:rPr>
            <w:noProof/>
            <w:webHidden/>
          </w:rPr>
          <w:t>29</w:t>
        </w:r>
        <w:r>
          <w:rPr>
            <w:noProof/>
            <w:webHidden/>
          </w:rPr>
          <w:fldChar w:fldCharType="end"/>
        </w:r>
      </w:hyperlink>
    </w:p>
    <w:p w14:paraId="0D045DF4" w14:textId="691BAA95" w:rsidR="00F710F5" w:rsidRDefault="00F710F5"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93" w:history="1">
        <w:r w:rsidRPr="00EB10A7">
          <w:rPr>
            <w:rStyle w:val="Hyperlink"/>
            <w:noProof/>
          </w:rPr>
          <w:t xml:space="preserve">Gambar 4.3 Potongan Kode </w:t>
        </w:r>
        <w:r w:rsidRPr="00EB10A7">
          <w:rPr>
            <w:rStyle w:val="Hyperlink"/>
            <w:i/>
            <w:noProof/>
          </w:rPr>
          <w:t>LeapRTS</w:t>
        </w:r>
        <w:r w:rsidRPr="00EB10A7">
          <w:rPr>
            <w:rStyle w:val="Hyperlink"/>
            <w:noProof/>
          </w:rPr>
          <w:t xml:space="preserve"> Untuk Deteksi Gestur</w:t>
        </w:r>
        <w:r>
          <w:rPr>
            <w:noProof/>
            <w:webHidden/>
          </w:rPr>
          <w:tab/>
        </w:r>
        <w:r>
          <w:rPr>
            <w:noProof/>
            <w:webHidden/>
          </w:rPr>
          <w:fldChar w:fldCharType="begin"/>
        </w:r>
        <w:r>
          <w:rPr>
            <w:noProof/>
            <w:webHidden/>
          </w:rPr>
          <w:instrText xml:space="preserve"> PAGEREF _Toc465943593 \h </w:instrText>
        </w:r>
        <w:r>
          <w:rPr>
            <w:noProof/>
            <w:webHidden/>
          </w:rPr>
        </w:r>
        <w:r>
          <w:rPr>
            <w:noProof/>
            <w:webHidden/>
          </w:rPr>
          <w:fldChar w:fldCharType="separate"/>
        </w:r>
        <w:r w:rsidR="003373FB">
          <w:rPr>
            <w:noProof/>
            <w:webHidden/>
          </w:rPr>
          <w:t>30</w:t>
        </w:r>
        <w:r>
          <w:rPr>
            <w:noProof/>
            <w:webHidden/>
          </w:rPr>
          <w:fldChar w:fldCharType="end"/>
        </w:r>
      </w:hyperlink>
    </w:p>
    <w:p w14:paraId="7B95179A" w14:textId="7A999AFA" w:rsidR="00F710F5" w:rsidRDefault="00F710F5"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94" w:history="1">
        <w:r w:rsidRPr="00EB10A7">
          <w:rPr>
            <w:rStyle w:val="Hyperlink"/>
            <w:noProof/>
          </w:rPr>
          <w:t xml:space="preserve">Gambar 4.4 Potongan Kode Pengecekan </w:t>
        </w:r>
        <w:r w:rsidRPr="00EB10A7">
          <w:rPr>
            <w:rStyle w:val="Hyperlink"/>
            <w:i/>
            <w:noProof/>
          </w:rPr>
          <w:t>ID</w:t>
        </w:r>
        <w:r w:rsidRPr="00EB10A7">
          <w:rPr>
            <w:rStyle w:val="Hyperlink"/>
            <w:noProof/>
          </w:rPr>
          <w:t xml:space="preserve"> </w:t>
        </w:r>
        <w:r w:rsidRPr="00EB10A7">
          <w:rPr>
            <w:rStyle w:val="Hyperlink"/>
            <w:i/>
            <w:noProof/>
          </w:rPr>
          <w:t>ObjectToMove</w:t>
        </w:r>
        <w:r>
          <w:rPr>
            <w:noProof/>
            <w:webHidden/>
          </w:rPr>
          <w:tab/>
        </w:r>
        <w:r>
          <w:rPr>
            <w:noProof/>
            <w:webHidden/>
          </w:rPr>
          <w:fldChar w:fldCharType="begin"/>
        </w:r>
        <w:r>
          <w:rPr>
            <w:noProof/>
            <w:webHidden/>
          </w:rPr>
          <w:instrText xml:space="preserve"> PAGEREF _Toc465943594 \h </w:instrText>
        </w:r>
        <w:r>
          <w:rPr>
            <w:noProof/>
            <w:webHidden/>
          </w:rPr>
        </w:r>
        <w:r>
          <w:rPr>
            <w:noProof/>
            <w:webHidden/>
          </w:rPr>
          <w:fldChar w:fldCharType="separate"/>
        </w:r>
        <w:r w:rsidR="003373FB">
          <w:rPr>
            <w:noProof/>
            <w:webHidden/>
          </w:rPr>
          <w:t>31</w:t>
        </w:r>
        <w:r>
          <w:rPr>
            <w:noProof/>
            <w:webHidden/>
          </w:rPr>
          <w:fldChar w:fldCharType="end"/>
        </w:r>
      </w:hyperlink>
    </w:p>
    <w:p w14:paraId="21B77778" w14:textId="06C69A9F" w:rsidR="00F710F5" w:rsidRDefault="00F710F5"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95" w:history="1">
        <w:r w:rsidRPr="00EB10A7">
          <w:rPr>
            <w:rStyle w:val="Hyperlink"/>
            <w:noProof/>
          </w:rPr>
          <w:t xml:space="preserve">Gambar 4.5 Potongan Kode Pengecekan Rotasi </w:t>
        </w:r>
        <w:r w:rsidRPr="00EB10A7">
          <w:rPr>
            <w:rStyle w:val="Hyperlink"/>
            <w:i/>
            <w:noProof/>
          </w:rPr>
          <w:t>ObjectToMove</w:t>
        </w:r>
        <w:r>
          <w:rPr>
            <w:noProof/>
            <w:webHidden/>
          </w:rPr>
          <w:tab/>
        </w:r>
        <w:r>
          <w:rPr>
            <w:noProof/>
            <w:webHidden/>
          </w:rPr>
          <w:fldChar w:fldCharType="begin"/>
        </w:r>
        <w:r>
          <w:rPr>
            <w:noProof/>
            <w:webHidden/>
          </w:rPr>
          <w:instrText xml:space="preserve"> PAGEREF _Toc465943595 \h </w:instrText>
        </w:r>
        <w:r>
          <w:rPr>
            <w:noProof/>
            <w:webHidden/>
          </w:rPr>
        </w:r>
        <w:r>
          <w:rPr>
            <w:noProof/>
            <w:webHidden/>
          </w:rPr>
          <w:fldChar w:fldCharType="separate"/>
        </w:r>
        <w:r w:rsidR="003373FB">
          <w:rPr>
            <w:noProof/>
            <w:webHidden/>
          </w:rPr>
          <w:t>32</w:t>
        </w:r>
        <w:r>
          <w:rPr>
            <w:noProof/>
            <w:webHidden/>
          </w:rPr>
          <w:fldChar w:fldCharType="end"/>
        </w:r>
      </w:hyperlink>
    </w:p>
    <w:p w14:paraId="166EE846" w14:textId="3AC0EDF0" w:rsidR="00F710F5" w:rsidRDefault="00F710F5"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96" w:history="1">
        <w:r w:rsidRPr="00EB10A7">
          <w:rPr>
            <w:rStyle w:val="Hyperlink"/>
            <w:noProof/>
          </w:rPr>
          <w:t xml:space="preserve">Gambar 4.6 Tampilan Pengisian Array Rotasi </w:t>
        </w:r>
        <w:r w:rsidRPr="00EB10A7">
          <w:rPr>
            <w:rStyle w:val="Hyperlink"/>
            <w:i/>
            <w:noProof/>
          </w:rPr>
          <w:t>TargetObject</w:t>
        </w:r>
        <w:r>
          <w:rPr>
            <w:noProof/>
            <w:webHidden/>
          </w:rPr>
          <w:tab/>
        </w:r>
        <w:r>
          <w:rPr>
            <w:noProof/>
            <w:webHidden/>
          </w:rPr>
          <w:fldChar w:fldCharType="begin"/>
        </w:r>
        <w:r>
          <w:rPr>
            <w:noProof/>
            <w:webHidden/>
          </w:rPr>
          <w:instrText xml:space="preserve"> PAGEREF _Toc465943596 \h </w:instrText>
        </w:r>
        <w:r>
          <w:rPr>
            <w:noProof/>
            <w:webHidden/>
          </w:rPr>
        </w:r>
        <w:r>
          <w:rPr>
            <w:noProof/>
            <w:webHidden/>
          </w:rPr>
          <w:fldChar w:fldCharType="separate"/>
        </w:r>
        <w:r w:rsidR="003373FB">
          <w:rPr>
            <w:noProof/>
            <w:webHidden/>
          </w:rPr>
          <w:t>33</w:t>
        </w:r>
        <w:r>
          <w:rPr>
            <w:noProof/>
            <w:webHidden/>
          </w:rPr>
          <w:fldChar w:fldCharType="end"/>
        </w:r>
      </w:hyperlink>
    </w:p>
    <w:p w14:paraId="37D18951" w14:textId="1BC4BCED" w:rsidR="00F710F5" w:rsidRDefault="00F710F5"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97" w:history="1">
        <w:r w:rsidRPr="00EB10A7">
          <w:rPr>
            <w:rStyle w:val="Hyperlink"/>
            <w:noProof/>
          </w:rPr>
          <w:t>Gambar 4.7 Potongan Kode Yang Dijalankan Bila Pengecekan Berhasil</w:t>
        </w:r>
        <w:r>
          <w:rPr>
            <w:noProof/>
            <w:webHidden/>
          </w:rPr>
          <w:tab/>
        </w:r>
        <w:r>
          <w:rPr>
            <w:noProof/>
            <w:webHidden/>
          </w:rPr>
          <w:fldChar w:fldCharType="begin"/>
        </w:r>
        <w:r>
          <w:rPr>
            <w:noProof/>
            <w:webHidden/>
          </w:rPr>
          <w:instrText xml:space="preserve"> PAGEREF _Toc465943597 \h </w:instrText>
        </w:r>
        <w:r>
          <w:rPr>
            <w:noProof/>
            <w:webHidden/>
          </w:rPr>
        </w:r>
        <w:r>
          <w:rPr>
            <w:noProof/>
            <w:webHidden/>
          </w:rPr>
          <w:fldChar w:fldCharType="separate"/>
        </w:r>
        <w:r w:rsidR="003373FB">
          <w:rPr>
            <w:noProof/>
            <w:webHidden/>
          </w:rPr>
          <w:t>33</w:t>
        </w:r>
        <w:r>
          <w:rPr>
            <w:noProof/>
            <w:webHidden/>
          </w:rPr>
          <w:fldChar w:fldCharType="end"/>
        </w:r>
      </w:hyperlink>
    </w:p>
    <w:p w14:paraId="7C8DB1A1" w14:textId="78E2B8B8" w:rsidR="00F710F5" w:rsidRDefault="00F710F5"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98" w:history="1">
        <w:r w:rsidRPr="00EB10A7">
          <w:rPr>
            <w:rStyle w:val="Hyperlink"/>
            <w:noProof/>
          </w:rPr>
          <w:t>Gambar 4.8 Potongan Kode Penambahan Skor dan Pengecekan Jumlah Skor</w:t>
        </w:r>
        <w:r>
          <w:rPr>
            <w:noProof/>
            <w:webHidden/>
          </w:rPr>
          <w:tab/>
        </w:r>
        <w:r>
          <w:rPr>
            <w:noProof/>
            <w:webHidden/>
          </w:rPr>
          <w:fldChar w:fldCharType="begin"/>
        </w:r>
        <w:r>
          <w:rPr>
            <w:noProof/>
            <w:webHidden/>
          </w:rPr>
          <w:instrText xml:space="preserve"> PAGEREF _Toc465943598 \h </w:instrText>
        </w:r>
        <w:r>
          <w:rPr>
            <w:noProof/>
            <w:webHidden/>
          </w:rPr>
        </w:r>
        <w:r>
          <w:rPr>
            <w:noProof/>
            <w:webHidden/>
          </w:rPr>
          <w:fldChar w:fldCharType="separate"/>
        </w:r>
        <w:r w:rsidR="003373FB">
          <w:rPr>
            <w:noProof/>
            <w:webHidden/>
          </w:rPr>
          <w:t>34</w:t>
        </w:r>
        <w:r>
          <w:rPr>
            <w:noProof/>
            <w:webHidden/>
          </w:rPr>
          <w:fldChar w:fldCharType="end"/>
        </w:r>
      </w:hyperlink>
    </w:p>
    <w:p w14:paraId="62E45915" w14:textId="1289BC55" w:rsidR="00F710F5" w:rsidRDefault="00F710F5"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99" w:history="1">
        <w:r w:rsidRPr="00EB10A7">
          <w:rPr>
            <w:rStyle w:val="Hyperlink"/>
            <w:noProof/>
          </w:rPr>
          <w:t xml:space="preserve">Gambar 4.9 Potongan Kode Pengentian </w:t>
        </w:r>
        <w:r w:rsidRPr="00EB10A7">
          <w:rPr>
            <w:rStyle w:val="Hyperlink"/>
            <w:i/>
            <w:noProof/>
          </w:rPr>
          <w:t>Timer</w:t>
        </w:r>
        <w:r w:rsidRPr="00EB10A7">
          <w:rPr>
            <w:rStyle w:val="Hyperlink"/>
            <w:noProof/>
          </w:rPr>
          <w:t xml:space="preserve"> dan Penyimpanan </w:t>
        </w:r>
        <w:r w:rsidRPr="00EB10A7">
          <w:rPr>
            <w:rStyle w:val="Hyperlink"/>
            <w:i/>
            <w:noProof/>
          </w:rPr>
          <w:t>highScore</w:t>
        </w:r>
        <w:r>
          <w:rPr>
            <w:noProof/>
            <w:webHidden/>
          </w:rPr>
          <w:tab/>
        </w:r>
        <w:r>
          <w:rPr>
            <w:noProof/>
            <w:webHidden/>
          </w:rPr>
          <w:fldChar w:fldCharType="begin"/>
        </w:r>
        <w:r>
          <w:rPr>
            <w:noProof/>
            <w:webHidden/>
          </w:rPr>
          <w:instrText xml:space="preserve"> PAGEREF _Toc465943599 \h </w:instrText>
        </w:r>
        <w:r>
          <w:rPr>
            <w:noProof/>
            <w:webHidden/>
          </w:rPr>
        </w:r>
        <w:r>
          <w:rPr>
            <w:noProof/>
            <w:webHidden/>
          </w:rPr>
          <w:fldChar w:fldCharType="separate"/>
        </w:r>
        <w:r w:rsidR="003373FB">
          <w:rPr>
            <w:noProof/>
            <w:webHidden/>
          </w:rPr>
          <w:t>35</w:t>
        </w:r>
        <w:r>
          <w:rPr>
            <w:noProof/>
            <w:webHidden/>
          </w:rPr>
          <w:fldChar w:fldCharType="end"/>
        </w:r>
      </w:hyperlink>
    </w:p>
    <w:p w14:paraId="6D3A7489" w14:textId="3EEDFDF1" w:rsidR="00F710F5" w:rsidRDefault="00F710F5"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600" w:history="1">
        <w:r w:rsidRPr="00EB10A7">
          <w:rPr>
            <w:rStyle w:val="Hyperlink"/>
            <w:noProof/>
          </w:rPr>
          <w:t xml:space="preserve">Gambar 4.10 Tampilan </w:t>
        </w:r>
        <w:r w:rsidRPr="00EB10A7">
          <w:rPr>
            <w:rStyle w:val="Hyperlink"/>
            <w:i/>
            <w:noProof/>
          </w:rPr>
          <w:t xml:space="preserve">Menu </w:t>
        </w:r>
        <w:r w:rsidRPr="00EB10A7">
          <w:rPr>
            <w:rStyle w:val="Hyperlink"/>
            <w:noProof/>
          </w:rPr>
          <w:t>Utama</w:t>
        </w:r>
        <w:r>
          <w:rPr>
            <w:noProof/>
            <w:webHidden/>
          </w:rPr>
          <w:tab/>
        </w:r>
        <w:r>
          <w:rPr>
            <w:noProof/>
            <w:webHidden/>
          </w:rPr>
          <w:fldChar w:fldCharType="begin"/>
        </w:r>
        <w:r>
          <w:rPr>
            <w:noProof/>
            <w:webHidden/>
          </w:rPr>
          <w:instrText xml:space="preserve"> PAGEREF _Toc465943600 \h </w:instrText>
        </w:r>
        <w:r>
          <w:rPr>
            <w:noProof/>
            <w:webHidden/>
          </w:rPr>
        </w:r>
        <w:r>
          <w:rPr>
            <w:noProof/>
            <w:webHidden/>
          </w:rPr>
          <w:fldChar w:fldCharType="separate"/>
        </w:r>
        <w:r w:rsidR="003373FB">
          <w:rPr>
            <w:noProof/>
            <w:webHidden/>
          </w:rPr>
          <w:t>36</w:t>
        </w:r>
        <w:r>
          <w:rPr>
            <w:noProof/>
            <w:webHidden/>
          </w:rPr>
          <w:fldChar w:fldCharType="end"/>
        </w:r>
      </w:hyperlink>
    </w:p>
    <w:p w14:paraId="769599E9" w14:textId="20BB47ED" w:rsidR="00F710F5" w:rsidRDefault="00F710F5"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601" w:history="1">
        <w:r w:rsidRPr="00EB10A7">
          <w:rPr>
            <w:rStyle w:val="Hyperlink"/>
            <w:noProof/>
          </w:rPr>
          <w:t>Gambar 4.11 Tampilan Pemilihan Tema</w:t>
        </w:r>
        <w:r>
          <w:rPr>
            <w:noProof/>
            <w:webHidden/>
          </w:rPr>
          <w:tab/>
        </w:r>
        <w:r>
          <w:rPr>
            <w:noProof/>
            <w:webHidden/>
          </w:rPr>
          <w:fldChar w:fldCharType="begin"/>
        </w:r>
        <w:r>
          <w:rPr>
            <w:noProof/>
            <w:webHidden/>
          </w:rPr>
          <w:instrText xml:space="preserve"> PAGEREF _Toc465943601 \h </w:instrText>
        </w:r>
        <w:r>
          <w:rPr>
            <w:noProof/>
            <w:webHidden/>
          </w:rPr>
        </w:r>
        <w:r>
          <w:rPr>
            <w:noProof/>
            <w:webHidden/>
          </w:rPr>
          <w:fldChar w:fldCharType="separate"/>
        </w:r>
        <w:r w:rsidR="003373FB">
          <w:rPr>
            <w:noProof/>
            <w:webHidden/>
          </w:rPr>
          <w:t>36</w:t>
        </w:r>
        <w:r>
          <w:rPr>
            <w:noProof/>
            <w:webHidden/>
          </w:rPr>
          <w:fldChar w:fldCharType="end"/>
        </w:r>
      </w:hyperlink>
    </w:p>
    <w:p w14:paraId="643E8072" w14:textId="12ED7716" w:rsidR="00F710F5" w:rsidRDefault="00F710F5"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602" w:history="1">
        <w:r w:rsidRPr="00EB10A7">
          <w:rPr>
            <w:rStyle w:val="Hyperlink"/>
            <w:noProof/>
          </w:rPr>
          <w:t xml:space="preserve">Gambar 4.12 Tampilan Pemilihan </w:t>
        </w:r>
        <w:r w:rsidRPr="00EB10A7">
          <w:rPr>
            <w:rStyle w:val="Hyperlink"/>
            <w:i/>
            <w:noProof/>
          </w:rPr>
          <w:t>Level</w:t>
        </w:r>
        <w:r>
          <w:rPr>
            <w:noProof/>
            <w:webHidden/>
          </w:rPr>
          <w:tab/>
        </w:r>
        <w:r>
          <w:rPr>
            <w:noProof/>
            <w:webHidden/>
          </w:rPr>
          <w:fldChar w:fldCharType="begin"/>
        </w:r>
        <w:r>
          <w:rPr>
            <w:noProof/>
            <w:webHidden/>
          </w:rPr>
          <w:instrText xml:space="preserve"> PAGEREF _Toc465943602 \h </w:instrText>
        </w:r>
        <w:r>
          <w:rPr>
            <w:noProof/>
            <w:webHidden/>
          </w:rPr>
        </w:r>
        <w:r>
          <w:rPr>
            <w:noProof/>
            <w:webHidden/>
          </w:rPr>
          <w:fldChar w:fldCharType="separate"/>
        </w:r>
        <w:r w:rsidR="003373FB">
          <w:rPr>
            <w:noProof/>
            <w:webHidden/>
          </w:rPr>
          <w:t>37</w:t>
        </w:r>
        <w:r>
          <w:rPr>
            <w:noProof/>
            <w:webHidden/>
          </w:rPr>
          <w:fldChar w:fldCharType="end"/>
        </w:r>
      </w:hyperlink>
    </w:p>
    <w:p w14:paraId="4CD2788B" w14:textId="47EA6A2F" w:rsidR="00F710F5" w:rsidRDefault="00F710F5"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603" w:history="1">
        <w:r w:rsidRPr="00EB10A7">
          <w:rPr>
            <w:rStyle w:val="Hyperlink"/>
            <w:noProof/>
          </w:rPr>
          <w:t>Gambar 4.13 Tampilan Permainan Dimulai</w:t>
        </w:r>
        <w:r>
          <w:rPr>
            <w:noProof/>
            <w:webHidden/>
          </w:rPr>
          <w:tab/>
        </w:r>
        <w:r>
          <w:rPr>
            <w:noProof/>
            <w:webHidden/>
          </w:rPr>
          <w:fldChar w:fldCharType="begin"/>
        </w:r>
        <w:r>
          <w:rPr>
            <w:noProof/>
            <w:webHidden/>
          </w:rPr>
          <w:instrText xml:space="preserve"> PAGEREF _Toc465943603 \h </w:instrText>
        </w:r>
        <w:r>
          <w:rPr>
            <w:noProof/>
            <w:webHidden/>
          </w:rPr>
        </w:r>
        <w:r>
          <w:rPr>
            <w:noProof/>
            <w:webHidden/>
          </w:rPr>
          <w:fldChar w:fldCharType="separate"/>
        </w:r>
        <w:r w:rsidR="003373FB">
          <w:rPr>
            <w:noProof/>
            <w:webHidden/>
          </w:rPr>
          <w:t>37</w:t>
        </w:r>
        <w:r>
          <w:rPr>
            <w:noProof/>
            <w:webHidden/>
          </w:rPr>
          <w:fldChar w:fldCharType="end"/>
        </w:r>
      </w:hyperlink>
    </w:p>
    <w:p w14:paraId="41675240" w14:textId="05513100" w:rsidR="00F710F5" w:rsidRDefault="00F710F5"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604" w:history="1">
        <w:r w:rsidRPr="00EB10A7">
          <w:rPr>
            <w:rStyle w:val="Hyperlink"/>
            <w:noProof/>
          </w:rPr>
          <w:t>Gambar 4.14 Tampilan Permainan Selesai</w:t>
        </w:r>
        <w:r>
          <w:rPr>
            <w:noProof/>
            <w:webHidden/>
          </w:rPr>
          <w:tab/>
        </w:r>
        <w:r>
          <w:rPr>
            <w:noProof/>
            <w:webHidden/>
          </w:rPr>
          <w:fldChar w:fldCharType="begin"/>
        </w:r>
        <w:r>
          <w:rPr>
            <w:noProof/>
            <w:webHidden/>
          </w:rPr>
          <w:instrText xml:space="preserve"> PAGEREF _Toc465943604 \h </w:instrText>
        </w:r>
        <w:r>
          <w:rPr>
            <w:noProof/>
            <w:webHidden/>
          </w:rPr>
        </w:r>
        <w:r>
          <w:rPr>
            <w:noProof/>
            <w:webHidden/>
          </w:rPr>
          <w:fldChar w:fldCharType="separate"/>
        </w:r>
        <w:r w:rsidR="003373FB">
          <w:rPr>
            <w:noProof/>
            <w:webHidden/>
          </w:rPr>
          <w:t>38</w:t>
        </w:r>
        <w:r>
          <w:rPr>
            <w:noProof/>
            <w:webHidden/>
          </w:rPr>
          <w:fldChar w:fldCharType="end"/>
        </w:r>
      </w:hyperlink>
    </w:p>
    <w:p w14:paraId="7E107ECD" w14:textId="091FECD9" w:rsidR="00CF0A10" w:rsidRDefault="00231AA7" w:rsidP="00E62042">
      <w:pPr>
        <w:spacing w:line="0" w:lineRule="atLeast"/>
        <w:jc w:val="right"/>
      </w:pPr>
      <w:r>
        <w:fldChar w:fldCharType="end"/>
      </w:r>
    </w:p>
    <w:p w14:paraId="71BB8374" w14:textId="2F3BA6A9" w:rsidR="002B490D" w:rsidRPr="00B45C53" w:rsidRDefault="002B490D" w:rsidP="00B45C53">
      <w:pPr>
        <w:pStyle w:val="Heading1"/>
      </w:pPr>
      <w:r>
        <w:br w:type="page"/>
      </w:r>
      <w:bookmarkStart w:id="5" w:name="_Toc465943508"/>
      <w:r w:rsidRPr="00B45C53">
        <w:lastRenderedPageBreak/>
        <w:t xml:space="preserve">DAFTAR </w:t>
      </w:r>
      <w:r w:rsidR="00817162" w:rsidRPr="00B45C53">
        <w:t>RUMUS</w:t>
      </w:r>
      <w:bookmarkEnd w:id="5"/>
    </w:p>
    <w:p w14:paraId="41AEFA18" w14:textId="044B8ECB" w:rsidR="002B490D" w:rsidRDefault="002B490D" w:rsidP="002B490D">
      <w:pPr>
        <w:pStyle w:val="TableofFigures"/>
        <w:tabs>
          <w:tab w:val="right" w:leader="dot" w:pos="7927"/>
        </w:tabs>
        <w:spacing w:line="0" w:lineRule="atLeast"/>
        <w:rPr>
          <w:rFonts w:asciiTheme="minorHAnsi" w:hAnsiTheme="minorHAnsi" w:cstheme="minorBidi"/>
          <w:bCs w:val="0"/>
          <w:noProof/>
          <w:sz w:val="22"/>
          <w:lang w:eastAsia="en-US"/>
        </w:rPr>
      </w:pPr>
      <w:r>
        <w:fldChar w:fldCharType="begin"/>
      </w:r>
      <w:r>
        <w:instrText xml:space="preserve"> TOC \h \z \t "Caption" \c </w:instrText>
      </w:r>
      <w:r>
        <w:fldChar w:fldCharType="separate"/>
      </w:r>
      <w:hyperlink w:anchor="_Toc465903801" w:history="1">
        <w:r w:rsidR="00817162">
          <w:rPr>
            <w:rStyle w:val="Hyperlink"/>
            <w:noProof/>
          </w:rPr>
          <w:t>Rumus</w:t>
        </w:r>
        <w:r w:rsidRPr="004561DB">
          <w:rPr>
            <w:rStyle w:val="Hyperlink"/>
            <w:noProof/>
          </w:rPr>
          <w:t xml:space="preserve"> 2.1 </w:t>
        </w:r>
        <w:r w:rsidR="00817162">
          <w:rPr>
            <w:rStyle w:val="Hyperlink"/>
            <w:noProof/>
          </w:rPr>
          <w:t>Rumus Pencarian Angka</w:t>
        </w:r>
        <w:r w:rsidR="00817162" w:rsidRPr="00817162">
          <w:rPr>
            <w:rStyle w:val="Hyperlink"/>
            <w:i/>
            <w:noProof/>
          </w:rPr>
          <w:t xml:space="preserve"> Problem Usability</w:t>
        </w:r>
        <w:r>
          <w:rPr>
            <w:noProof/>
            <w:webHidden/>
          </w:rPr>
          <w:tab/>
        </w:r>
        <w:r w:rsidR="00817162">
          <w:rPr>
            <w:noProof/>
            <w:webHidden/>
          </w:rPr>
          <w:t>10</w:t>
        </w:r>
      </w:hyperlink>
    </w:p>
    <w:p w14:paraId="16A99380" w14:textId="77777777" w:rsidR="002B490D" w:rsidRDefault="002B490D" w:rsidP="002B490D">
      <w:pPr>
        <w:spacing w:line="0" w:lineRule="atLeast"/>
        <w:jc w:val="right"/>
      </w:pPr>
      <w:r>
        <w:fldChar w:fldCharType="end"/>
      </w:r>
    </w:p>
    <w:p w14:paraId="5E01FF9C" w14:textId="594D4BB6" w:rsidR="00CF0A10" w:rsidRDefault="002B490D">
      <w:pPr>
        <w:spacing w:line="259" w:lineRule="auto"/>
        <w:jc w:val="left"/>
      </w:pPr>
      <w:r>
        <w:br w:type="page"/>
      </w:r>
    </w:p>
    <w:p w14:paraId="0AB3893C" w14:textId="77777777" w:rsidR="00CF0A10" w:rsidRPr="00B45C53" w:rsidRDefault="00CF0A10" w:rsidP="00B45C53">
      <w:pPr>
        <w:pStyle w:val="Heading1"/>
      </w:pPr>
      <w:bookmarkStart w:id="6" w:name="_Toc465943509"/>
      <w:r w:rsidRPr="00B45C53">
        <w:lastRenderedPageBreak/>
        <w:t>DAFTAR TABEL</w:t>
      </w:r>
      <w:bookmarkEnd w:id="6"/>
    </w:p>
    <w:p w14:paraId="24A474DA" w14:textId="7C54CFD8" w:rsidR="00CF0A10" w:rsidRDefault="00CF0A10" w:rsidP="00B45C53">
      <w:pPr>
        <w:pStyle w:val="TableofFigures"/>
        <w:tabs>
          <w:tab w:val="right" w:leader="dot" w:pos="7927"/>
        </w:tabs>
        <w:spacing w:line="0" w:lineRule="atLeast"/>
        <w:rPr>
          <w:rFonts w:asciiTheme="minorHAnsi" w:hAnsiTheme="minorHAnsi" w:cstheme="minorBidi"/>
          <w:bCs w:val="0"/>
          <w:noProof/>
          <w:sz w:val="22"/>
        </w:rPr>
      </w:pPr>
      <w:r>
        <w:fldChar w:fldCharType="begin"/>
      </w:r>
      <w:r>
        <w:instrText xml:space="preserve"> TOC \h \z \c "Tabel" </w:instrText>
      </w:r>
      <w:r>
        <w:fldChar w:fldCharType="separate"/>
      </w:r>
      <w:hyperlink w:anchor="_Toc461760766" w:history="1">
        <w:r w:rsidRPr="0066619F">
          <w:rPr>
            <w:rStyle w:val="Hyperlink"/>
            <w:noProof/>
          </w:rPr>
          <w:t>Tabel 3.1 Daftar Aset</w:t>
        </w:r>
        <w:r>
          <w:rPr>
            <w:noProof/>
            <w:webHidden/>
          </w:rPr>
          <w:tab/>
        </w:r>
        <w:r>
          <w:rPr>
            <w:noProof/>
            <w:webHidden/>
          </w:rPr>
          <w:fldChar w:fldCharType="begin"/>
        </w:r>
        <w:r>
          <w:rPr>
            <w:noProof/>
            <w:webHidden/>
          </w:rPr>
          <w:instrText xml:space="preserve"> PAGEREF _Toc461760766 \h </w:instrText>
        </w:r>
        <w:r>
          <w:rPr>
            <w:noProof/>
            <w:webHidden/>
          </w:rPr>
        </w:r>
        <w:r>
          <w:rPr>
            <w:noProof/>
            <w:webHidden/>
          </w:rPr>
          <w:fldChar w:fldCharType="separate"/>
        </w:r>
        <w:r w:rsidR="003373FB">
          <w:rPr>
            <w:noProof/>
            <w:webHidden/>
          </w:rPr>
          <w:t>14</w:t>
        </w:r>
        <w:r>
          <w:rPr>
            <w:noProof/>
            <w:webHidden/>
          </w:rPr>
          <w:fldChar w:fldCharType="end"/>
        </w:r>
      </w:hyperlink>
    </w:p>
    <w:p w14:paraId="7AC856DD" w14:textId="77777777" w:rsidR="00CF0A10" w:rsidRDefault="00CF0A10" w:rsidP="00B45C53">
      <w:pPr>
        <w:tabs>
          <w:tab w:val="left" w:pos="1572"/>
        </w:tabs>
        <w:spacing w:after="0" w:line="0" w:lineRule="atLeast"/>
        <w:sectPr w:rsidR="00CF0A10" w:rsidSect="00507B5C">
          <w:headerReference w:type="default" r:id="rId11"/>
          <w:footerReference w:type="default" r:id="rId12"/>
          <w:headerReference w:type="first" r:id="rId13"/>
          <w:footerReference w:type="first" r:id="rId14"/>
          <w:pgSz w:w="11906" w:h="16838"/>
          <w:pgMar w:top="1701" w:right="1701" w:bottom="1701" w:left="2268" w:header="850" w:footer="0" w:gutter="0"/>
          <w:pgNumType w:fmt="lowerRoman" w:start="2"/>
          <w:cols w:space="425"/>
          <w:titlePg/>
          <w:docGrid w:type="lines" w:linePitch="360"/>
        </w:sectPr>
      </w:pPr>
      <w:r>
        <w:fldChar w:fldCharType="end"/>
      </w:r>
    </w:p>
    <w:p w14:paraId="64FDC4E0" w14:textId="77777777" w:rsidR="00CF0A10" w:rsidRPr="009C0DB0" w:rsidRDefault="00CF0A10" w:rsidP="00CF0A10">
      <w:pPr>
        <w:pStyle w:val="Heading1"/>
      </w:pPr>
      <w:bookmarkStart w:id="7" w:name="_Toc465943510"/>
      <w:r>
        <w:lastRenderedPageBreak/>
        <w:t xml:space="preserve">BAB I </w:t>
      </w:r>
      <w:r>
        <w:br/>
      </w:r>
      <w:r w:rsidRPr="009C0DB0">
        <w:t>PENDAHULUAN</w:t>
      </w:r>
      <w:bookmarkEnd w:id="7"/>
    </w:p>
    <w:p w14:paraId="7676B850" w14:textId="77777777" w:rsidR="00CF0A10" w:rsidRPr="009C0DB0" w:rsidRDefault="00CF0A10" w:rsidP="00CF0A10">
      <w:pPr>
        <w:pStyle w:val="Heading2"/>
      </w:pPr>
      <w:bookmarkStart w:id="8" w:name="_Toc465943511"/>
      <w:r w:rsidRPr="009C0DB0">
        <w:t>Latar Belakang</w:t>
      </w:r>
      <w:bookmarkEnd w:id="8"/>
    </w:p>
    <w:p w14:paraId="4389C754" w14:textId="47B4B8C9" w:rsidR="00CF0A10" w:rsidRPr="00D83738" w:rsidRDefault="00573B22" w:rsidP="00D83738">
      <w:pPr>
        <w:autoSpaceDE w:val="0"/>
        <w:autoSpaceDN w:val="0"/>
        <w:adjustRightInd w:val="0"/>
        <w:spacing w:after="0"/>
        <w:ind w:firstLine="540"/>
        <w:rPr>
          <w:szCs w:val="24"/>
        </w:rPr>
      </w:pPr>
      <w:r>
        <w:rPr>
          <w:szCs w:val="24"/>
        </w:rPr>
        <w:t xml:space="preserve">Sebuah statistik dari </w:t>
      </w:r>
      <w:r w:rsidR="00D83738">
        <w:rPr>
          <w:szCs w:val="24"/>
        </w:rPr>
        <w:t xml:space="preserve">desainer </w:t>
      </w:r>
      <w:r w:rsidR="00D83738">
        <w:rPr>
          <w:i/>
          <w:szCs w:val="24"/>
        </w:rPr>
        <w:t xml:space="preserve">game </w:t>
      </w:r>
      <w:r w:rsidR="00D83738">
        <w:rPr>
          <w:szCs w:val="24"/>
        </w:rPr>
        <w:t xml:space="preserve">Jane McGonigal menyatakan bahwa terdapat setengah miliar penduduk bumi yang memainkan </w:t>
      </w:r>
      <w:r w:rsidR="00D83738">
        <w:rPr>
          <w:i/>
          <w:szCs w:val="24"/>
        </w:rPr>
        <w:t>video game</w:t>
      </w:r>
      <w:r w:rsidR="00D83738">
        <w:rPr>
          <w:szCs w:val="24"/>
        </w:rPr>
        <w:t xml:space="preserve"> satu jam sehari, dimana 183 juta adalah penduduk Amerika dengan 5 juta penduduk Amerika setidaknya menghabiskan waktu 40 jam seminggu, menjadikan </w:t>
      </w:r>
      <w:r w:rsidR="00D83738">
        <w:rPr>
          <w:i/>
          <w:szCs w:val="24"/>
        </w:rPr>
        <w:t>video game</w:t>
      </w:r>
      <w:r w:rsidR="00D83738">
        <w:rPr>
          <w:szCs w:val="24"/>
        </w:rPr>
        <w:t xml:space="preserve"> salah satu aktifitas waktu luang yang populer di Amerika (Morley, 2012). Beberapa riset mencantukan </w:t>
      </w:r>
      <w:r w:rsidR="00D83738">
        <w:rPr>
          <w:i/>
          <w:szCs w:val="24"/>
        </w:rPr>
        <w:t>video game</w:t>
      </w:r>
      <w:r w:rsidR="00D83738">
        <w:rPr>
          <w:szCs w:val="24"/>
        </w:rPr>
        <w:t xml:space="preserve"> dapat digunakan sebagai alternatif </w:t>
      </w:r>
      <w:r w:rsidR="00D83738" w:rsidRPr="002040F2">
        <w:rPr>
          <w:szCs w:val="24"/>
        </w:rPr>
        <w:t xml:space="preserve">pengobatan dalam penyakit stress medis (Carmen Russoniello, Kevin O’Brien, Jennifer Parks, 2009), </w:t>
      </w:r>
      <w:r w:rsidR="00D83738">
        <w:rPr>
          <w:szCs w:val="24"/>
        </w:rPr>
        <w:t>atau</w:t>
      </w:r>
      <w:r w:rsidR="00D83738" w:rsidRPr="002040F2">
        <w:rPr>
          <w:szCs w:val="24"/>
        </w:rPr>
        <w:t xml:space="preserve"> meningkatkan kemampuan kinerja otak</w:t>
      </w:r>
      <w:r w:rsidR="00D83738">
        <w:rPr>
          <w:szCs w:val="24"/>
        </w:rPr>
        <w:t xml:space="preserve"> (Ian Spence &amp; Jing Feng, 2010).</w:t>
      </w:r>
    </w:p>
    <w:p w14:paraId="17B0BB82" w14:textId="59F77F97" w:rsidR="00CF0A10" w:rsidRPr="00D07428" w:rsidRDefault="00CF0A10" w:rsidP="00D83738">
      <w:pPr>
        <w:autoSpaceDE w:val="0"/>
        <w:autoSpaceDN w:val="0"/>
        <w:adjustRightInd w:val="0"/>
        <w:spacing w:after="0"/>
        <w:ind w:firstLine="540"/>
        <w:rPr>
          <w:szCs w:val="24"/>
          <w:highlight w:val="yellow"/>
        </w:rPr>
      </w:pPr>
      <w:r w:rsidRPr="004F68EB">
        <w:rPr>
          <w:szCs w:val="24"/>
        </w:rPr>
        <w:t xml:space="preserve">Salah satu jenis dari </w:t>
      </w:r>
      <w:r w:rsidRPr="004F68EB">
        <w:rPr>
          <w:i/>
          <w:szCs w:val="24"/>
        </w:rPr>
        <w:t>video game</w:t>
      </w:r>
      <w:r w:rsidRPr="004F68EB">
        <w:rPr>
          <w:szCs w:val="24"/>
        </w:rPr>
        <w:t xml:space="preserve"> yang mendukung penelitian tersebut adalah </w:t>
      </w:r>
      <w:r w:rsidRPr="004F68EB">
        <w:rPr>
          <w:i/>
          <w:szCs w:val="24"/>
        </w:rPr>
        <w:t>puzzle</w:t>
      </w:r>
      <w:r w:rsidRPr="004F68EB">
        <w:rPr>
          <w:szCs w:val="24"/>
        </w:rPr>
        <w:t xml:space="preserve">, yang memiliki fokus untuk menyelesaikan masalah, dan mempelajari penggunaan </w:t>
      </w:r>
      <w:r w:rsidRPr="004F68EB">
        <w:rPr>
          <w:i/>
          <w:szCs w:val="24"/>
        </w:rPr>
        <w:t>tool</w:t>
      </w:r>
      <w:r w:rsidRPr="004F68EB">
        <w:rPr>
          <w:szCs w:val="24"/>
        </w:rPr>
        <w:t xml:space="preserve"> dari mekanisme desain yang ada (Mark J. P. Wolf, 2001).  Dalam </w:t>
      </w:r>
      <w:r w:rsidR="002040F2" w:rsidRPr="004F68EB">
        <w:rPr>
          <w:szCs w:val="24"/>
        </w:rPr>
        <w:t>p</w:t>
      </w:r>
      <w:r w:rsidRPr="004F68EB">
        <w:rPr>
          <w:szCs w:val="24"/>
        </w:rPr>
        <w:t xml:space="preserve">enelitian yang dilakukan oleh Adam &amp; Michael (2014) menyatakan bahwa penggunaan rutin </w:t>
      </w:r>
      <w:r w:rsidRPr="004F68EB">
        <w:rPr>
          <w:i/>
          <w:szCs w:val="24"/>
        </w:rPr>
        <w:t>puzzle</w:t>
      </w:r>
      <w:r w:rsidRPr="004F68EB">
        <w:rPr>
          <w:szCs w:val="24"/>
        </w:rPr>
        <w:t xml:space="preserve"> </w:t>
      </w:r>
      <w:r w:rsidRPr="004F68EB">
        <w:rPr>
          <w:i/>
          <w:szCs w:val="24"/>
        </w:rPr>
        <w:t>video game</w:t>
      </w:r>
      <w:r w:rsidRPr="004F68EB">
        <w:rPr>
          <w:szCs w:val="24"/>
        </w:rPr>
        <w:t xml:space="preserve"> menghasilkan peningkatan yang signifikan pada kinerja </w:t>
      </w:r>
      <w:r w:rsidRPr="004F68EB">
        <w:rPr>
          <w:i/>
          <w:szCs w:val="24"/>
        </w:rPr>
        <w:t xml:space="preserve">executive functions </w:t>
      </w:r>
      <w:r w:rsidRPr="004F68EB">
        <w:rPr>
          <w:szCs w:val="24"/>
        </w:rPr>
        <w:t>pada otak.</w:t>
      </w:r>
      <w:r w:rsidR="00D83738">
        <w:rPr>
          <w:szCs w:val="24"/>
        </w:rPr>
        <w:t xml:space="preserve"> Adam &amp; Michael namun berpendapat bahwa penelitian yang dilakukan hanya menggunakan </w:t>
      </w:r>
      <w:r w:rsidR="00D83738">
        <w:rPr>
          <w:i/>
          <w:szCs w:val="24"/>
        </w:rPr>
        <w:t>video game</w:t>
      </w:r>
      <w:r w:rsidR="00D83738">
        <w:rPr>
          <w:szCs w:val="24"/>
        </w:rPr>
        <w:t xml:space="preserve"> berbasis </w:t>
      </w:r>
      <w:r w:rsidR="00D83738">
        <w:rPr>
          <w:i/>
          <w:szCs w:val="24"/>
        </w:rPr>
        <w:t>touch screen</w:t>
      </w:r>
      <w:r w:rsidR="00D83738">
        <w:rPr>
          <w:szCs w:val="24"/>
        </w:rPr>
        <w:t xml:space="preserve"> yang didesain dalam platform </w:t>
      </w:r>
      <w:r w:rsidR="00D83738">
        <w:rPr>
          <w:i/>
          <w:szCs w:val="24"/>
        </w:rPr>
        <w:t>smartphone</w:t>
      </w:r>
      <w:r w:rsidR="00D83738">
        <w:rPr>
          <w:szCs w:val="24"/>
        </w:rPr>
        <w:t xml:space="preserve"> sehingga suggesti mengenai alternative </w:t>
      </w:r>
      <w:r w:rsidR="00D83738">
        <w:rPr>
          <w:i/>
          <w:szCs w:val="24"/>
        </w:rPr>
        <w:t>mechanism</w:t>
      </w:r>
      <w:r w:rsidR="00D83738">
        <w:rPr>
          <w:szCs w:val="24"/>
        </w:rPr>
        <w:t xml:space="preserve"> lainnya dapat memberikan </w:t>
      </w:r>
      <w:r w:rsidR="00D83738">
        <w:rPr>
          <w:i/>
          <w:szCs w:val="24"/>
        </w:rPr>
        <w:t>input</w:t>
      </w:r>
      <w:r w:rsidR="00D83738">
        <w:rPr>
          <w:szCs w:val="24"/>
        </w:rPr>
        <w:t xml:space="preserve"> penelitian selanjutnya.</w:t>
      </w:r>
      <w:r w:rsidRPr="00D07428">
        <w:rPr>
          <w:szCs w:val="24"/>
          <w:highlight w:val="yellow"/>
        </w:rPr>
        <w:t xml:space="preserve"> </w:t>
      </w:r>
    </w:p>
    <w:p w14:paraId="72162378" w14:textId="76DF7476" w:rsidR="00CF0A10" w:rsidRPr="00AA2B2E" w:rsidRDefault="00CF0A10" w:rsidP="00CF0A10">
      <w:pPr>
        <w:autoSpaceDE w:val="0"/>
        <w:autoSpaceDN w:val="0"/>
        <w:adjustRightInd w:val="0"/>
        <w:spacing w:after="0"/>
        <w:ind w:firstLine="540"/>
        <w:rPr>
          <w:szCs w:val="24"/>
        </w:rPr>
      </w:pPr>
      <w:r w:rsidRPr="00577D83">
        <w:rPr>
          <w:szCs w:val="24"/>
        </w:rPr>
        <w:t xml:space="preserve">Hadirnya Leap Motion Controller yang berfungsi sebagai </w:t>
      </w:r>
      <w:r w:rsidRPr="00577D83">
        <w:rPr>
          <w:i/>
          <w:szCs w:val="24"/>
        </w:rPr>
        <w:t xml:space="preserve">gesture recognition </w:t>
      </w:r>
      <w:r w:rsidRPr="00577D83">
        <w:rPr>
          <w:szCs w:val="24"/>
        </w:rPr>
        <w:t xml:space="preserve">dalam antarmuka natural dapat menjadi metode alternatif dengan </w:t>
      </w:r>
      <w:r w:rsidRPr="00577D83">
        <w:rPr>
          <w:i/>
          <w:szCs w:val="24"/>
        </w:rPr>
        <w:t>mechanism</w:t>
      </w:r>
      <w:r w:rsidRPr="00577D83">
        <w:rPr>
          <w:szCs w:val="24"/>
        </w:rPr>
        <w:t xml:space="preserve"> yang berbeda dengan </w:t>
      </w:r>
      <w:r w:rsidRPr="00577D83">
        <w:rPr>
          <w:i/>
          <w:szCs w:val="24"/>
        </w:rPr>
        <w:t>touch screen</w:t>
      </w:r>
      <w:r w:rsidRPr="00577D83">
        <w:rPr>
          <w:szCs w:val="24"/>
        </w:rPr>
        <w:t xml:space="preserve">. Dengan </w:t>
      </w:r>
      <w:r w:rsidRPr="00577D83">
        <w:rPr>
          <w:i/>
          <w:szCs w:val="24"/>
        </w:rPr>
        <w:t>gesture recognition</w:t>
      </w:r>
      <w:r w:rsidRPr="00577D83">
        <w:rPr>
          <w:szCs w:val="24"/>
        </w:rPr>
        <w:t xml:space="preserve">, interaksi </w:t>
      </w:r>
      <w:r w:rsidRPr="00577D83">
        <w:rPr>
          <w:i/>
          <w:szCs w:val="24"/>
        </w:rPr>
        <w:t>touch screen</w:t>
      </w:r>
      <w:r w:rsidRPr="00577D83">
        <w:rPr>
          <w:szCs w:val="24"/>
        </w:rPr>
        <w:t xml:space="preserve"> </w:t>
      </w:r>
      <w:r w:rsidRPr="00577D83">
        <w:rPr>
          <w:szCs w:val="24"/>
        </w:rPr>
        <w:lastRenderedPageBreak/>
        <w:t xml:space="preserve">yang hanya dapat menerima input 2D dapat digantikan dengan input 3D yang lebih detil sehingga dapat memberikan respon yang lebih kognitif kepada pengguna. </w:t>
      </w:r>
    </w:p>
    <w:p w14:paraId="565BAA1A" w14:textId="77777777" w:rsidR="00CF0A10" w:rsidRDefault="00CF0A10" w:rsidP="00CF0A10">
      <w:pPr>
        <w:pStyle w:val="Heading2"/>
      </w:pPr>
      <w:bookmarkStart w:id="9" w:name="_Toc465943512"/>
      <w:r>
        <w:t>Rumusan Masalah</w:t>
      </w:r>
      <w:bookmarkEnd w:id="9"/>
    </w:p>
    <w:p w14:paraId="15999CDC" w14:textId="01E71616" w:rsidR="00CF0A10" w:rsidRPr="007D6ECB" w:rsidRDefault="00CF0A10" w:rsidP="00CF0A10">
      <w:pPr>
        <w:ind w:firstLine="720"/>
        <w:rPr>
          <w:szCs w:val="24"/>
        </w:rPr>
      </w:pPr>
      <w:r>
        <w:rPr>
          <w:szCs w:val="24"/>
        </w:rPr>
        <w:t xml:space="preserve">Berdasarkan latar belakang masalah, rumusan masalah yang didapat adalah </w:t>
      </w:r>
      <w:r w:rsidR="00B11E07">
        <w:rPr>
          <w:szCs w:val="24"/>
        </w:rPr>
        <w:t>b</w:t>
      </w:r>
      <w:r>
        <w:rPr>
          <w:szCs w:val="24"/>
        </w:rPr>
        <w:t xml:space="preserve">agaimana cara merancang dan membangun aplikasi </w:t>
      </w:r>
      <w:r>
        <w:rPr>
          <w:i/>
          <w:szCs w:val="24"/>
        </w:rPr>
        <w:t xml:space="preserve">puzzle game </w:t>
      </w:r>
      <w:r>
        <w:rPr>
          <w:szCs w:val="24"/>
        </w:rPr>
        <w:t>“</w:t>
      </w:r>
      <w:r>
        <w:rPr>
          <w:i/>
          <w:szCs w:val="24"/>
        </w:rPr>
        <w:t xml:space="preserve">Match Shape” </w:t>
      </w:r>
      <w:r>
        <w:rPr>
          <w:szCs w:val="24"/>
        </w:rPr>
        <w:t>berbasis Leap Motion Controller?</w:t>
      </w:r>
    </w:p>
    <w:p w14:paraId="41236F9A" w14:textId="77777777" w:rsidR="00CF0A10" w:rsidRDefault="00CF0A10" w:rsidP="00CF0A10">
      <w:pPr>
        <w:pStyle w:val="Heading2"/>
      </w:pPr>
      <w:bookmarkStart w:id="10" w:name="_Toc465943513"/>
      <w:r>
        <w:t>Batasan Masalah</w:t>
      </w:r>
      <w:bookmarkEnd w:id="10"/>
    </w:p>
    <w:p w14:paraId="077D2BF5" w14:textId="5F205B4D" w:rsidR="00CF0A10" w:rsidRDefault="00CF0A10" w:rsidP="00CF0A10">
      <w:pPr>
        <w:tabs>
          <w:tab w:val="left" w:pos="709"/>
        </w:tabs>
        <w:spacing w:after="0"/>
        <w:rPr>
          <w:szCs w:val="24"/>
        </w:rPr>
      </w:pPr>
      <w:bookmarkStart w:id="11" w:name="OLE_LINK3"/>
      <w:bookmarkStart w:id="12" w:name="OLE_LINK4"/>
      <w:r>
        <w:rPr>
          <w:rFonts w:hint="eastAsia"/>
          <w:szCs w:val="24"/>
        </w:rPr>
        <w:t>Batas</w:t>
      </w:r>
      <w:r w:rsidR="00B11E07">
        <w:rPr>
          <w:rFonts w:hint="eastAsia"/>
          <w:szCs w:val="24"/>
        </w:rPr>
        <w:t>an masalah dalam penelitian ini adalah sebagai berikut.</w:t>
      </w:r>
    </w:p>
    <w:p w14:paraId="680C14A4" w14:textId="77777777" w:rsidR="00CF0A10" w:rsidRPr="00497A88" w:rsidRDefault="00CF0A10" w:rsidP="00B11E07">
      <w:pPr>
        <w:numPr>
          <w:ilvl w:val="0"/>
          <w:numId w:val="24"/>
        </w:numPr>
        <w:tabs>
          <w:tab w:val="left" w:pos="284"/>
        </w:tabs>
        <w:spacing w:after="0"/>
        <w:ind w:left="0" w:firstLine="0"/>
        <w:rPr>
          <w:szCs w:val="24"/>
        </w:rPr>
      </w:pPr>
      <w:r>
        <w:rPr>
          <w:szCs w:val="24"/>
        </w:rPr>
        <w:t xml:space="preserve">Permainan akan berupa sebuah </w:t>
      </w:r>
      <w:r>
        <w:rPr>
          <w:i/>
          <w:szCs w:val="24"/>
        </w:rPr>
        <w:t>puzzle</w:t>
      </w:r>
      <w:r>
        <w:rPr>
          <w:szCs w:val="24"/>
        </w:rPr>
        <w:t xml:space="preserve"> yang bertujuan untuk menyamai rupa benda dari bayangan yang muncul di </w:t>
      </w:r>
      <w:r w:rsidRPr="00224E72">
        <w:rPr>
          <w:szCs w:val="24"/>
        </w:rPr>
        <w:t>area</w:t>
      </w:r>
      <w:r>
        <w:rPr>
          <w:szCs w:val="24"/>
        </w:rPr>
        <w:t xml:space="preserve"> yang sudah ditentukan.</w:t>
      </w:r>
    </w:p>
    <w:p w14:paraId="3280D216" w14:textId="77777777" w:rsidR="00CF0A10" w:rsidRPr="00497A88" w:rsidRDefault="00CF0A10" w:rsidP="00B11E07">
      <w:pPr>
        <w:numPr>
          <w:ilvl w:val="0"/>
          <w:numId w:val="24"/>
        </w:numPr>
        <w:tabs>
          <w:tab w:val="left" w:pos="284"/>
          <w:tab w:val="left" w:pos="709"/>
        </w:tabs>
        <w:spacing w:after="0"/>
        <w:ind w:left="0" w:firstLine="0"/>
        <w:rPr>
          <w:szCs w:val="24"/>
        </w:rPr>
      </w:pPr>
      <w:r>
        <w:rPr>
          <w:szCs w:val="24"/>
        </w:rPr>
        <w:t xml:space="preserve">Rupa beda yang disamakan akan berbentuk </w:t>
      </w:r>
      <w:r>
        <w:rPr>
          <w:i/>
          <w:szCs w:val="24"/>
        </w:rPr>
        <w:t>geometry</w:t>
      </w:r>
      <w:r>
        <w:rPr>
          <w:szCs w:val="24"/>
        </w:rPr>
        <w:t xml:space="preserve"> 3D.</w:t>
      </w:r>
    </w:p>
    <w:p w14:paraId="13086F29" w14:textId="77777777" w:rsidR="00CF0A10" w:rsidRPr="00497A88" w:rsidRDefault="00CF0A10" w:rsidP="008B603C">
      <w:pPr>
        <w:numPr>
          <w:ilvl w:val="0"/>
          <w:numId w:val="24"/>
        </w:numPr>
        <w:tabs>
          <w:tab w:val="left" w:pos="284"/>
          <w:tab w:val="left" w:pos="993"/>
        </w:tabs>
        <w:spacing w:after="0"/>
        <w:ind w:left="0" w:firstLine="0"/>
        <w:rPr>
          <w:szCs w:val="24"/>
        </w:rPr>
      </w:pPr>
      <w:r>
        <w:rPr>
          <w:szCs w:val="24"/>
        </w:rPr>
        <w:t>Pemain menggunakan tangan untuk menggerakan benda dalam sumbu X, Y, dan Z.</w:t>
      </w:r>
    </w:p>
    <w:p w14:paraId="459D3137" w14:textId="77777777" w:rsidR="00CF0A10" w:rsidRPr="007D6ECB" w:rsidRDefault="00CF0A10" w:rsidP="00B11E07">
      <w:pPr>
        <w:numPr>
          <w:ilvl w:val="0"/>
          <w:numId w:val="24"/>
        </w:numPr>
        <w:tabs>
          <w:tab w:val="left" w:pos="284"/>
          <w:tab w:val="left" w:pos="709"/>
        </w:tabs>
        <w:spacing w:after="0"/>
        <w:ind w:left="0" w:firstLine="0"/>
        <w:rPr>
          <w:szCs w:val="24"/>
        </w:rPr>
      </w:pPr>
      <w:r>
        <w:rPr>
          <w:szCs w:val="24"/>
        </w:rPr>
        <w:t>Gerakan benda hanya berupa translasi, dan rotasi.</w:t>
      </w:r>
    </w:p>
    <w:p w14:paraId="3A75E319" w14:textId="77777777" w:rsidR="00CF0A10" w:rsidRPr="007D6ECB" w:rsidRDefault="00CF0A10" w:rsidP="00B11E07">
      <w:pPr>
        <w:numPr>
          <w:ilvl w:val="0"/>
          <w:numId w:val="24"/>
        </w:numPr>
        <w:tabs>
          <w:tab w:val="left" w:pos="284"/>
          <w:tab w:val="left" w:pos="709"/>
        </w:tabs>
        <w:spacing w:after="0"/>
        <w:ind w:left="0" w:firstLine="0"/>
        <w:rPr>
          <w:szCs w:val="24"/>
        </w:rPr>
      </w:pPr>
      <w:r>
        <w:rPr>
          <w:szCs w:val="24"/>
        </w:rPr>
        <w:t>Pemain hanya dapat menggunakan satu atau dua tangan untuk mengontrol permainan.</w:t>
      </w:r>
    </w:p>
    <w:p w14:paraId="579600EF" w14:textId="77777777" w:rsidR="00CF0A10" w:rsidRPr="00497A88" w:rsidRDefault="00CF0A10" w:rsidP="00B11E07">
      <w:pPr>
        <w:numPr>
          <w:ilvl w:val="0"/>
          <w:numId w:val="24"/>
        </w:numPr>
        <w:tabs>
          <w:tab w:val="left" w:pos="284"/>
          <w:tab w:val="left" w:pos="709"/>
        </w:tabs>
        <w:spacing w:after="0"/>
        <w:ind w:left="0" w:firstLine="0"/>
        <w:rPr>
          <w:szCs w:val="24"/>
        </w:rPr>
      </w:pPr>
      <w:r>
        <w:rPr>
          <w:szCs w:val="24"/>
        </w:rPr>
        <w:t>Permainan hanya dapat dimainkan oleh satu orang dalam waktu yang bersamaan.</w:t>
      </w:r>
    </w:p>
    <w:p w14:paraId="30AEBC46" w14:textId="77777777" w:rsidR="00CF0A10" w:rsidRPr="006E115D" w:rsidRDefault="00CF0A10" w:rsidP="00B11E07">
      <w:pPr>
        <w:numPr>
          <w:ilvl w:val="0"/>
          <w:numId w:val="24"/>
        </w:numPr>
        <w:tabs>
          <w:tab w:val="left" w:pos="284"/>
          <w:tab w:val="left" w:pos="709"/>
        </w:tabs>
        <w:spacing w:after="0"/>
        <w:ind w:left="0" w:firstLine="0"/>
        <w:rPr>
          <w:szCs w:val="24"/>
        </w:rPr>
      </w:pPr>
      <w:r>
        <w:rPr>
          <w:szCs w:val="24"/>
        </w:rPr>
        <w:t xml:space="preserve">Permainan hanya akan menyediakan </w:t>
      </w:r>
      <w:r w:rsidRPr="00351120">
        <w:rPr>
          <w:szCs w:val="24"/>
          <w:highlight w:val="yellow"/>
        </w:rPr>
        <w:t>20</w:t>
      </w:r>
      <w:r>
        <w:rPr>
          <w:szCs w:val="24"/>
        </w:rPr>
        <w:t xml:space="preserve"> </w:t>
      </w:r>
      <w:r>
        <w:rPr>
          <w:i/>
          <w:szCs w:val="24"/>
        </w:rPr>
        <w:t>puzzle</w:t>
      </w:r>
      <w:r>
        <w:rPr>
          <w:szCs w:val="24"/>
        </w:rPr>
        <w:t xml:space="preserve"> untuk diselesaikan.</w:t>
      </w:r>
    </w:p>
    <w:p w14:paraId="3A798F0A" w14:textId="77777777" w:rsidR="00CF0A10" w:rsidRPr="00EB7914" w:rsidRDefault="00CF0A10" w:rsidP="00B11E07">
      <w:pPr>
        <w:numPr>
          <w:ilvl w:val="0"/>
          <w:numId w:val="24"/>
        </w:numPr>
        <w:tabs>
          <w:tab w:val="left" w:pos="284"/>
          <w:tab w:val="left" w:pos="709"/>
        </w:tabs>
        <w:spacing w:after="0"/>
        <w:ind w:left="0" w:firstLine="0"/>
        <w:rPr>
          <w:szCs w:val="24"/>
        </w:rPr>
      </w:pPr>
      <w:r>
        <w:rPr>
          <w:szCs w:val="24"/>
        </w:rPr>
        <w:t>Aplikasi akan dibangun dalam game engine Unity3D, dan menggunakan SDK yang sudah disediakan oleh Leap Motion</w:t>
      </w:r>
      <w:r w:rsidRPr="004B2F13">
        <w:rPr>
          <w:color w:val="555555"/>
          <w:sz w:val="23"/>
          <w:szCs w:val="23"/>
          <w:shd w:val="clear" w:color="auto" w:fill="FFFFFF"/>
        </w:rPr>
        <w:t>™</w:t>
      </w:r>
      <w:r>
        <w:rPr>
          <w:szCs w:val="24"/>
        </w:rPr>
        <w:t>.</w:t>
      </w:r>
    </w:p>
    <w:p w14:paraId="647142A8" w14:textId="77777777" w:rsidR="00CF0A10" w:rsidRPr="00A43085" w:rsidRDefault="00CF0A10" w:rsidP="00B11E07">
      <w:pPr>
        <w:numPr>
          <w:ilvl w:val="0"/>
          <w:numId w:val="24"/>
        </w:numPr>
        <w:tabs>
          <w:tab w:val="left" w:pos="284"/>
          <w:tab w:val="left" w:pos="709"/>
        </w:tabs>
        <w:spacing w:after="0"/>
        <w:ind w:left="0" w:firstLine="0"/>
        <w:rPr>
          <w:szCs w:val="24"/>
        </w:rPr>
      </w:pPr>
      <w:r>
        <w:rPr>
          <w:szCs w:val="24"/>
        </w:rPr>
        <w:t>Aplikasi akan dijalankan dalam sistem operasi Windows 10.</w:t>
      </w:r>
    </w:p>
    <w:p w14:paraId="68170092" w14:textId="77777777" w:rsidR="00CF0A10" w:rsidRPr="00CA7D6F" w:rsidRDefault="00CF0A10" w:rsidP="00CF0A10">
      <w:pPr>
        <w:pStyle w:val="Heading2"/>
      </w:pPr>
      <w:bookmarkStart w:id="13" w:name="_Toc465943514"/>
      <w:bookmarkEnd w:id="11"/>
      <w:bookmarkEnd w:id="12"/>
      <w:r w:rsidRPr="00AA2B2E">
        <w:lastRenderedPageBreak/>
        <w:t>Tujuan Penelitian</w:t>
      </w:r>
      <w:bookmarkEnd w:id="13"/>
    </w:p>
    <w:p w14:paraId="557DBD33" w14:textId="77777777" w:rsidR="00CF0A10" w:rsidRPr="00EC214C" w:rsidRDefault="00CF0A10" w:rsidP="00CF0A10">
      <w:pPr>
        <w:autoSpaceDE w:val="0"/>
        <w:autoSpaceDN w:val="0"/>
        <w:adjustRightInd w:val="0"/>
        <w:spacing w:after="0"/>
        <w:ind w:firstLine="720"/>
        <w:rPr>
          <w:szCs w:val="24"/>
        </w:rPr>
      </w:pPr>
      <w:r>
        <w:rPr>
          <w:szCs w:val="24"/>
        </w:rPr>
        <w:t xml:space="preserve">Penelitian ini memiliki tujuan untuk merancang dan membangun aplikasi </w:t>
      </w:r>
      <w:r>
        <w:rPr>
          <w:i/>
          <w:szCs w:val="24"/>
        </w:rPr>
        <w:t>Puzzle Game “Match Shape”</w:t>
      </w:r>
      <w:r>
        <w:rPr>
          <w:szCs w:val="24"/>
        </w:rPr>
        <w:t xml:space="preserve"> dengan menggunakan </w:t>
      </w:r>
      <w:r w:rsidRPr="00EC214C">
        <w:rPr>
          <w:i/>
          <w:szCs w:val="24"/>
        </w:rPr>
        <w:t>gesture recognition</w:t>
      </w:r>
      <w:r>
        <w:rPr>
          <w:szCs w:val="24"/>
        </w:rPr>
        <w:t xml:space="preserve"> pada Leap Motion Controller.</w:t>
      </w:r>
    </w:p>
    <w:p w14:paraId="53D03766" w14:textId="77777777" w:rsidR="00CF0A10" w:rsidRPr="00CA7D6F" w:rsidRDefault="00CF0A10" w:rsidP="00CF0A10">
      <w:pPr>
        <w:pStyle w:val="Heading2"/>
      </w:pPr>
      <w:bookmarkStart w:id="14" w:name="_Toc465943515"/>
      <w:r w:rsidRPr="00AA2B2E">
        <w:t>Manfaat Penelitian</w:t>
      </w:r>
      <w:bookmarkEnd w:id="14"/>
    </w:p>
    <w:p w14:paraId="75EA3724" w14:textId="77777777" w:rsidR="00CF0A10" w:rsidRPr="00A43085" w:rsidRDefault="00CF0A10" w:rsidP="00CF0A10">
      <w:pPr>
        <w:spacing w:after="0"/>
        <w:ind w:firstLine="709"/>
        <w:rPr>
          <w:szCs w:val="24"/>
        </w:rPr>
      </w:pPr>
      <w:r>
        <w:rPr>
          <w:szCs w:val="24"/>
        </w:rPr>
        <w:t xml:space="preserve">Dengan dilakukan penelitian ini, diharapkan pengguna dapat menggunakan aplikasi sebagai salah satu alat alternatif dalam peningkatan konsentrasi dan kemampuan kognitif pengguna. Selain itu diharapkan aplikasi dapat digunakan sebagai aplikasi pendukung dalam penelitian </w:t>
      </w:r>
      <w:r w:rsidRPr="00332D8F">
        <w:rPr>
          <w:i/>
          <w:szCs w:val="24"/>
        </w:rPr>
        <w:t>executive function</w:t>
      </w:r>
      <w:r>
        <w:rPr>
          <w:szCs w:val="24"/>
        </w:rPr>
        <w:t>.</w:t>
      </w:r>
    </w:p>
    <w:p w14:paraId="35526048" w14:textId="77777777" w:rsidR="00CF0A10" w:rsidRPr="00CA7D6F" w:rsidRDefault="00CF0A10" w:rsidP="00CF0A10">
      <w:pPr>
        <w:pStyle w:val="Heading2"/>
      </w:pPr>
      <w:bookmarkStart w:id="15" w:name="_Toc465943516"/>
      <w:r w:rsidRPr="00AA2B2E">
        <w:t>Sistematika Penulisan</w:t>
      </w:r>
      <w:bookmarkEnd w:id="15"/>
    </w:p>
    <w:p w14:paraId="34447BE7" w14:textId="77777777" w:rsidR="00CF0A10" w:rsidRDefault="00CF0A10" w:rsidP="00B03B4F">
      <w:pPr>
        <w:pStyle w:val="ListParagraph"/>
        <w:spacing w:after="0"/>
        <w:ind w:left="0"/>
      </w:pPr>
      <w:r>
        <w:t>Sistematika penulisan laporan skripsi ini dijelaskan sebagai berikut.</w:t>
      </w:r>
    </w:p>
    <w:p w14:paraId="42522D47" w14:textId="77777777" w:rsidR="00CF0A10" w:rsidRPr="00D24EDB" w:rsidRDefault="00CF0A10" w:rsidP="00B03B4F">
      <w:pPr>
        <w:spacing w:after="0"/>
        <w:rPr>
          <w:b/>
        </w:rPr>
      </w:pPr>
      <w:r>
        <w:rPr>
          <w:b/>
        </w:rPr>
        <w:t>Bab I</w:t>
      </w:r>
      <w:r>
        <w:rPr>
          <w:b/>
        </w:rPr>
        <w:tab/>
      </w:r>
      <w:r w:rsidRPr="00D24EDB">
        <w:rPr>
          <w:b/>
        </w:rPr>
        <w:t>Pendahuluan</w:t>
      </w:r>
    </w:p>
    <w:p w14:paraId="659FC6E5" w14:textId="52195BFE" w:rsidR="00CF0A10" w:rsidRDefault="00CF0A10" w:rsidP="00B03B4F">
      <w:pPr>
        <w:spacing w:after="0"/>
      </w:pPr>
      <w:r>
        <w:t>Berisi Latar belakang, rumusan masalah, bata</w:t>
      </w:r>
      <w:r w:rsidR="00B03B4F">
        <w:t xml:space="preserve">san masalah, tujuan penelitian, </w:t>
      </w:r>
      <w:r>
        <w:t>manfaat penelitian dan sistematika penulisan.</w:t>
      </w:r>
    </w:p>
    <w:p w14:paraId="3D9E31AF" w14:textId="77777777" w:rsidR="00CF0A10" w:rsidRPr="00D24EDB" w:rsidRDefault="00CF0A10" w:rsidP="00B03B4F">
      <w:pPr>
        <w:spacing w:after="0"/>
        <w:rPr>
          <w:b/>
        </w:rPr>
      </w:pPr>
      <w:r>
        <w:rPr>
          <w:b/>
        </w:rPr>
        <w:t>Bab II</w:t>
      </w:r>
      <w:r>
        <w:rPr>
          <w:b/>
        </w:rPr>
        <w:tab/>
      </w:r>
      <w:r w:rsidRPr="00D24EDB">
        <w:rPr>
          <w:b/>
        </w:rPr>
        <w:t>Tinjauan Pustaka</w:t>
      </w:r>
    </w:p>
    <w:p w14:paraId="78E4CF07" w14:textId="77777777" w:rsidR="00CF0A10" w:rsidRDefault="00CF0A10" w:rsidP="00B03B4F">
      <w:pPr>
        <w:spacing w:after="0"/>
      </w:pPr>
      <w:r>
        <w:t>Berisi landasan teori</w:t>
      </w:r>
    </w:p>
    <w:p w14:paraId="7CE7322E" w14:textId="77777777" w:rsidR="00CF0A10" w:rsidRPr="00D24EDB" w:rsidRDefault="00CF0A10" w:rsidP="00B03B4F">
      <w:pPr>
        <w:spacing w:after="0"/>
        <w:rPr>
          <w:b/>
        </w:rPr>
      </w:pPr>
      <w:r>
        <w:rPr>
          <w:b/>
        </w:rPr>
        <w:t xml:space="preserve">Bab III </w:t>
      </w:r>
      <w:r w:rsidRPr="00D24EDB">
        <w:rPr>
          <w:b/>
        </w:rPr>
        <w:t>Metodologi Penelitian dan Perancangan Sistem</w:t>
      </w:r>
    </w:p>
    <w:p w14:paraId="4C7D0B9E" w14:textId="77777777" w:rsidR="00CF0A10" w:rsidRDefault="00CF0A10" w:rsidP="00B03B4F">
      <w:pPr>
        <w:spacing w:after="0"/>
      </w:pPr>
      <w:r>
        <w:t>Berisi metodologi penelitian yang digunakan serta proses perancangan terkait dengan kebutuhan sistem dan desain keseluruhan sistem yang meliputi studi literatur, perancangan sistem, serta daftar penggunaan aset.</w:t>
      </w:r>
    </w:p>
    <w:p w14:paraId="74337E71" w14:textId="77777777" w:rsidR="00CF0A10" w:rsidRDefault="00CF0A10" w:rsidP="00B03B4F">
      <w:pPr>
        <w:spacing w:after="0"/>
        <w:rPr>
          <w:b/>
        </w:rPr>
      </w:pPr>
      <w:r>
        <w:rPr>
          <w:b/>
        </w:rPr>
        <w:t xml:space="preserve">Bab IV </w:t>
      </w:r>
      <w:r w:rsidRPr="00D24EDB">
        <w:rPr>
          <w:b/>
        </w:rPr>
        <w:t>Implementasi dan Uji Coba</w:t>
      </w:r>
    </w:p>
    <w:p w14:paraId="7686B147" w14:textId="77777777" w:rsidR="00CF0A10" w:rsidRPr="00D24EDB" w:rsidRDefault="00CF0A10" w:rsidP="00B03B4F">
      <w:pPr>
        <w:spacing w:after="0"/>
      </w:pPr>
      <w:r>
        <w:t>Berisi penjelasan mengenai implementasi dan hasil uji coba sistem.</w:t>
      </w:r>
    </w:p>
    <w:p w14:paraId="284BF74B" w14:textId="77777777" w:rsidR="00CF0A10" w:rsidRDefault="00CF0A10" w:rsidP="00B03B4F">
      <w:pPr>
        <w:spacing w:after="0"/>
        <w:rPr>
          <w:b/>
        </w:rPr>
      </w:pPr>
      <w:r>
        <w:rPr>
          <w:b/>
        </w:rPr>
        <w:t xml:space="preserve">Bab V </w:t>
      </w:r>
      <w:r w:rsidRPr="00D24EDB">
        <w:rPr>
          <w:b/>
        </w:rPr>
        <w:t>Kesimpulan Dan Saran</w:t>
      </w:r>
    </w:p>
    <w:p w14:paraId="5C57BFD8" w14:textId="77777777" w:rsidR="00CF0A10" w:rsidRDefault="00CF0A10" w:rsidP="00B03B4F">
      <w:pPr>
        <w:spacing w:after="0"/>
        <w:sectPr w:rsidR="00CF0A10" w:rsidSect="00CF0A10">
          <w:footerReference w:type="default" r:id="rId15"/>
          <w:footerReference w:type="first" r:id="rId16"/>
          <w:pgSz w:w="11906" w:h="16838"/>
          <w:pgMar w:top="1701" w:right="1701" w:bottom="1701" w:left="2268" w:header="850" w:footer="0" w:gutter="0"/>
          <w:pgNumType w:start="1"/>
          <w:cols w:space="425"/>
          <w:titlePg/>
          <w:docGrid w:type="lines" w:linePitch="360"/>
        </w:sectPr>
      </w:pPr>
      <w:r>
        <w:t>Berisi kesimpulan dan saran untuk penelitian selanjutnya.</w:t>
      </w:r>
    </w:p>
    <w:p w14:paraId="2DB9B91D" w14:textId="77777777" w:rsidR="00CF0A10" w:rsidRDefault="00CF0A10" w:rsidP="00CF0A10">
      <w:pPr>
        <w:pStyle w:val="Heading1"/>
      </w:pPr>
      <w:bookmarkStart w:id="16" w:name="_Toc465943517"/>
      <w:r w:rsidRPr="009C0DB0">
        <w:lastRenderedPageBreak/>
        <w:t>BAB II</w:t>
      </w:r>
      <w:r w:rsidRPr="009C0DB0">
        <w:br/>
      </w:r>
      <w:r>
        <w:t>TINJAUAN PUSTAKA</w:t>
      </w:r>
      <w:bookmarkEnd w:id="16"/>
    </w:p>
    <w:p w14:paraId="48FF614E" w14:textId="77777777" w:rsidR="00CF0A10" w:rsidRPr="004A0B63" w:rsidRDefault="00CF0A10" w:rsidP="00CF0A10">
      <w:pPr>
        <w:pStyle w:val="ListParagraph"/>
        <w:keepNext/>
        <w:numPr>
          <w:ilvl w:val="0"/>
          <w:numId w:val="32"/>
        </w:numPr>
        <w:spacing w:after="0" w:line="480" w:lineRule="auto"/>
        <w:contextualSpacing w:val="0"/>
        <w:jc w:val="left"/>
        <w:outlineLvl w:val="1"/>
        <w:rPr>
          <w:rFonts w:eastAsiaTheme="majorEastAsia"/>
          <w:b/>
          <w:vanish/>
          <w:szCs w:val="24"/>
        </w:rPr>
      </w:pPr>
      <w:bookmarkStart w:id="17" w:name="_Toc464779748"/>
      <w:bookmarkStart w:id="18" w:name="_Toc464779792"/>
      <w:bookmarkStart w:id="19" w:name="_Toc464779935"/>
      <w:bookmarkStart w:id="20" w:name="_Toc464779980"/>
      <w:bookmarkStart w:id="21" w:name="_Toc465744207"/>
      <w:bookmarkStart w:id="22" w:name="_Toc465903705"/>
      <w:bookmarkStart w:id="23" w:name="_Toc465904407"/>
      <w:bookmarkStart w:id="24" w:name="_Toc465904453"/>
      <w:bookmarkStart w:id="25" w:name="_Toc465923484"/>
      <w:bookmarkStart w:id="26" w:name="_Toc465943472"/>
      <w:bookmarkStart w:id="27" w:name="_Toc465943518"/>
      <w:bookmarkEnd w:id="17"/>
      <w:bookmarkEnd w:id="18"/>
      <w:bookmarkEnd w:id="19"/>
      <w:bookmarkEnd w:id="20"/>
      <w:bookmarkEnd w:id="21"/>
      <w:bookmarkEnd w:id="22"/>
      <w:bookmarkEnd w:id="23"/>
      <w:bookmarkEnd w:id="24"/>
      <w:bookmarkEnd w:id="25"/>
      <w:bookmarkEnd w:id="26"/>
      <w:bookmarkEnd w:id="27"/>
    </w:p>
    <w:p w14:paraId="0844CA07" w14:textId="77777777" w:rsidR="00CF0A10" w:rsidRPr="004A0B63" w:rsidRDefault="00CF0A10" w:rsidP="00CF0A10">
      <w:pPr>
        <w:pStyle w:val="ListParagraph"/>
        <w:keepNext/>
        <w:numPr>
          <w:ilvl w:val="0"/>
          <w:numId w:val="32"/>
        </w:numPr>
        <w:spacing w:after="0" w:line="480" w:lineRule="auto"/>
        <w:contextualSpacing w:val="0"/>
        <w:jc w:val="left"/>
        <w:outlineLvl w:val="1"/>
        <w:rPr>
          <w:rFonts w:eastAsiaTheme="majorEastAsia"/>
          <w:b/>
          <w:vanish/>
          <w:szCs w:val="24"/>
        </w:rPr>
      </w:pPr>
      <w:bookmarkStart w:id="28" w:name="_Toc464779749"/>
      <w:bookmarkStart w:id="29" w:name="_Toc464779793"/>
      <w:bookmarkStart w:id="30" w:name="_Toc464779936"/>
      <w:bookmarkStart w:id="31" w:name="_Toc464779981"/>
      <w:bookmarkStart w:id="32" w:name="_Toc465744208"/>
      <w:bookmarkStart w:id="33" w:name="_Toc465903706"/>
      <w:bookmarkStart w:id="34" w:name="_Toc465904408"/>
      <w:bookmarkStart w:id="35" w:name="_Toc465904454"/>
      <w:bookmarkStart w:id="36" w:name="_Toc465923485"/>
      <w:bookmarkStart w:id="37" w:name="_Toc465943473"/>
      <w:bookmarkStart w:id="38" w:name="_Toc465943519"/>
      <w:bookmarkEnd w:id="28"/>
      <w:bookmarkEnd w:id="29"/>
      <w:bookmarkEnd w:id="30"/>
      <w:bookmarkEnd w:id="31"/>
      <w:bookmarkEnd w:id="32"/>
      <w:bookmarkEnd w:id="33"/>
      <w:bookmarkEnd w:id="34"/>
      <w:bookmarkEnd w:id="35"/>
      <w:bookmarkEnd w:id="36"/>
      <w:bookmarkEnd w:id="37"/>
      <w:bookmarkEnd w:id="38"/>
    </w:p>
    <w:p w14:paraId="5207161B" w14:textId="77777777" w:rsidR="00CF0A10" w:rsidRDefault="00CF0A10" w:rsidP="00CF0A10">
      <w:pPr>
        <w:pStyle w:val="Heading2"/>
        <w:numPr>
          <w:ilvl w:val="1"/>
          <w:numId w:val="32"/>
        </w:numPr>
      </w:pPr>
      <w:bookmarkStart w:id="39" w:name="_Toc465943520"/>
      <w:r>
        <w:rPr>
          <w:rFonts w:hint="eastAsia"/>
        </w:rPr>
        <w:t>A</w:t>
      </w:r>
      <w:r>
        <w:t>ntarmuka Natural</w:t>
      </w:r>
      <w:bookmarkEnd w:id="39"/>
    </w:p>
    <w:p w14:paraId="74E7E00C" w14:textId="77777777" w:rsidR="00CF0A10" w:rsidRDefault="00CF0A10" w:rsidP="00CF0A10">
      <w:pPr>
        <w:autoSpaceDE w:val="0"/>
        <w:autoSpaceDN w:val="0"/>
        <w:adjustRightInd w:val="0"/>
        <w:spacing w:after="0"/>
        <w:ind w:firstLine="709"/>
        <w:rPr>
          <w:szCs w:val="24"/>
        </w:rPr>
      </w:pPr>
      <w:r>
        <w:t>Antarmuka natural</w:t>
      </w:r>
      <w:r>
        <w:rPr>
          <w:szCs w:val="24"/>
        </w:rPr>
        <w:t xml:space="preserve"> adalah </w:t>
      </w:r>
      <w:r w:rsidRPr="00976459">
        <w:rPr>
          <w:szCs w:val="24"/>
        </w:rPr>
        <w:t xml:space="preserve">sebuah filosofi desain dan sumbu dalam pembangunan sebuah produk yang menyerupai dunia nyata dalam pandangan manusia. Elemen natural dalam </w:t>
      </w:r>
      <w:r>
        <w:rPr>
          <w:szCs w:val="24"/>
        </w:rPr>
        <w:t>a</w:t>
      </w:r>
      <w:r w:rsidRPr="00976459">
        <w:rPr>
          <w:szCs w:val="24"/>
        </w:rPr>
        <w:t xml:space="preserve">ntarmuka </w:t>
      </w:r>
      <w:r>
        <w:rPr>
          <w:szCs w:val="24"/>
        </w:rPr>
        <w:t>n</w:t>
      </w:r>
      <w:r w:rsidRPr="00976459">
        <w:rPr>
          <w:szCs w:val="24"/>
        </w:rPr>
        <w:t>atural bermaksud pada interaksi pengguna, dan perasaan pengguna dalam penggunaan produk. Bukan bermaksud pada tampilan antarmuka dari sebuah produk.</w:t>
      </w:r>
      <w:r>
        <w:rPr>
          <w:szCs w:val="24"/>
        </w:rPr>
        <w:t xml:space="preserve"> </w:t>
      </w:r>
      <w:r w:rsidRPr="00976459">
        <w:rPr>
          <w:szCs w:val="24"/>
        </w:rPr>
        <w:t>Pengertian antarmuka natural bermaksud pada interaksi sebuah alat yang bermetode selain mouse dan keyboard yang disaat bersamaan terasa natural dan intuitif pada pengguna. Maka, antarmuka</w:t>
      </w:r>
      <w:r>
        <w:rPr>
          <w:szCs w:val="24"/>
        </w:rPr>
        <w:t xml:space="preserve"> natural</w:t>
      </w:r>
      <w:r w:rsidRPr="00976459">
        <w:rPr>
          <w:szCs w:val="24"/>
        </w:rPr>
        <w:t xml:space="preserve"> dapat berbasis pada suara, sentuhan, dan deteksi pergerakan.</w:t>
      </w:r>
      <w:r>
        <w:rPr>
          <w:szCs w:val="24"/>
        </w:rPr>
        <w:t xml:space="preserve"> (Daniel Wigdor &amp; Daniel Wixon, 2011) </w:t>
      </w:r>
    </w:p>
    <w:p w14:paraId="7E8B2F2E" w14:textId="77777777" w:rsidR="00CF0A10" w:rsidRPr="009420E5" w:rsidRDefault="00CF0A10" w:rsidP="00CF0A10">
      <w:pPr>
        <w:autoSpaceDE w:val="0"/>
        <w:autoSpaceDN w:val="0"/>
        <w:adjustRightInd w:val="0"/>
        <w:spacing w:after="0"/>
        <w:ind w:firstLine="709"/>
        <w:rPr>
          <w:szCs w:val="24"/>
        </w:rPr>
      </w:pPr>
      <w:r>
        <w:rPr>
          <w:szCs w:val="24"/>
        </w:rPr>
        <w:t xml:space="preserve">Dalam hal praktikalnya, antarmuka natural telah digunakan oleh banyak bidang seperti bidang industri, medis, dan hiburan. Salah satu contoh dari penggunaan antarmuka natural seperti pemanfaatan Kinect yang adalah sebuah kamera dengan fungsi inframerah dimana kamera dapat mendeteksi seluruh gerakan badan dan mendeteksi luas ruangan. Kinect yang dipasarkan sebagai alat untuk bermain </w:t>
      </w:r>
      <w:r w:rsidRPr="00DF4820">
        <w:rPr>
          <w:i/>
          <w:szCs w:val="24"/>
        </w:rPr>
        <w:t>video game</w:t>
      </w:r>
      <w:r>
        <w:rPr>
          <w:szCs w:val="24"/>
        </w:rPr>
        <w:t xml:space="preserve"> saat ini digunakan oleh </w:t>
      </w:r>
      <w:r w:rsidRPr="00D974E6">
        <w:rPr>
          <w:szCs w:val="24"/>
        </w:rPr>
        <w:t>salah satu rumah sakit di Kanada yang menggunakan Kinect di ruang teater operasi un</w:t>
      </w:r>
      <w:r>
        <w:rPr>
          <w:szCs w:val="24"/>
        </w:rPr>
        <w:t xml:space="preserve">tuk mengakses foto X-ray pasien (Grzegorz Glonek &amp; Maria Pietruszka, 2012). </w:t>
      </w:r>
      <w:r w:rsidRPr="00D974E6">
        <w:rPr>
          <w:szCs w:val="24"/>
        </w:rPr>
        <w:t>Selain itu Kinect juga digunakan sebagai alat asistensi untuk para lansia dalam penggunaan komputer atau be</w:t>
      </w:r>
      <w:r>
        <w:rPr>
          <w:szCs w:val="24"/>
        </w:rPr>
        <w:t>rkomunikasi dengan orang lain (Bruno Loureiro &amp; Rui Rodrigues, 2011).</w:t>
      </w:r>
    </w:p>
    <w:p w14:paraId="3C9DFD9C" w14:textId="77777777" w:rsidR="00CF0A10" w:rsidRDefault="00CF0A10" w:rsidP="00CF0A10"/>
    <w:p w14:paraId="141713EE" w14:textId="77777777" w:rsidR="00CF0A10" w:rsidRDefault="00CF0A10" w:rsidP="00CF0A10">
      <w:pPr>
        <w:pStyle w:val="Heading2"/>
      </w:pPr>
      <w:bookmarkStart w:id="40" w:name="_Toc465943521"/>
      <w:r>
        <w:rPr>
          <w:rFonts w:hint="eastAsia"/>
        </w:rPr>
        <w:lastRenderedPageBreak/>
        <w:t>Leap Motion Controller</w:t>
      </w:r>
      <w:bookmarkEnd w:id="40"/>
    </w:p>
    <w:p w14:paraId="54644529" w14:textId="77777777" w:rsidR="00CF0A10" w:rsidRPr="007910CA" w:rsidRDefault="00CF0A10" w:rsidP="00CF0A10">
      <w:pPr>
        <w:autoSpaceDE w:val="0"/>
        <w:autoSpaceDN w:val="0"/>
        <w:adjustRightInd w:val="0"/>
        <w:spacing w:after="0"/>
        <w:ind w:firstLine="709"/>
        <w:rPr>
          <w:szCs w:val="24"/>
        </w:rPr>
      </w:pPr>
      <w:r>
        <w:rPr>
          <w:szCs w:val="24"/>
        </w:rPr>
        <w:t>Leap Motion Controller adalah produk yang diciptakan dari Leap Motion</w:t>
      </w:r>
      <w:r w:rsidRPr="004B2F13">
        <w:rPr>
          <w:color w:val="555555"/>
          <w:sz w:val="23"/>
          <w:szCs w:val="23"/>
          <w:shd w:val="clear" w:color="auto" w:fill="FFFFFF"/>
        </w:rPr>
        <w:t>™</w:t>
      </w:r>
      <w:r>
        <w:rPr>
          <w:szCs w:val="24"/>
        </w:rPr>
        <w:t xml:space="preserve"> yang didesain sebagai pengontrol berbasis sensor gerakan. </w:t>
      </w:r>
      <w:r w:rsidRPr="0053134B">
        <w:rPr>
          <w:szCs w:val="24"/>
        </w:rPr>
        <w:t>Alat USB dengan 2 kamera inframerah dan 3 LED inframerah dengan bentuk yang kecil berdimensi 1.2 x 3 x 7.6cm</w:t>
      </w:r>
      <w:r>
        <w:rPr>
          <w:szCs w:val="24"/>
        </w:rPr>
        <w:t xml:space="preserve"> (Robert McCartney, Jie Yuan, &amp; Hans-Peter Bischof, 2015) dapat mengikuti gerakan apapun diarea dengan </w:t>
      </w:r>
      <w:r w:rsidRPr="0053134B">
        <w:rPr>
          <w:szCs w:val="24"/>
        </w:rPr>
        <w:t>ukuran 2 kaki di atas alat sebesar 150</w:t>
      </w:r>
      <w:r w:rsidRPr="0053134B">
        <w:rPr>
          <w:szCs w:val="24"/>
          <w:vertAlign w:val="superscript"/>
        </w:rPr>
        <w:t>o</w:t>
      </w:r>
      <w:r w:rsidRPr="0053134B">
        <w:rPr>
          <w:szCs w:val="24"/>
        </w:rPr>
        <w:t>, dan 2 kaki di samping alat sebesar 120</w:t>
      </w:r>
      <w:r w:rsidRPr="0053134B">
        <w:rPr>
          <w:szCs w:val="24"/>
          <w:vertAlign w:val="superscript"/>
        </w:rPr>
        <w:t xml:space="preserve"> o</w:t>
      </w:r>
      <w:r w:rsidRPr="0053134B">
        <w:rPr>
          <w:szCs w:val="24"/>
        </w:rPr>
        <w:t xml:space="preserve"> melalui pantulan cahaya inframera</w:t>
      </w:r>
      <w:r>
        <w:rPr>
          <w:szCs w:val="24"/>
        </w:rPr>
        <w:t>h yang disediakan (Leap Motion, 2014).</w:t>
      </w:r>
    </w:p>
    <w:p w14:paraId="25BE1C79" w14:textId="77777777" w:rsidR="00CF0A10" w:rsidRDefault="00CF0A10" w:rsidP="00CF0A10">
      <w:pPr>
        <w:autoSpaceDE w:val="0"/>
        <w:autoSpaceDN w:val="0"/>
        <w:adjustRightInd w:val="0"/>
        <w:spacing w:after="0"/>
        <w:jc w:val="center"/>
        <w:rPr>
          <w:szCs w:val="24"/>
        </w:rPr>
      </w:pPr>
      <w:r w:rsidRPr="004B2F13">
        <w:rPr>
          <w:noProof/>
          <w:szCs w:val="24"/>
          <w:lang w:eastAsia="en-US"/>
        </w:rPr>
        <w:drawing>
          <wp:inline distT="0" distB="0" distL="0" distR="0" wp14:anchorId="584BF575" wp14:editId="7514637D">
            <wp:extent cx="4903177" cy="3333750"/>
            <wp:effectExtent l="19050" t="19050" r="12065" b="19050"/>
            <wp:docPr id="23" name="Picture 23" descr="Leap Motion Field Of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eap Motion Field Of View"/>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55323" cy="3369205"/>
                    </a:xfrm>
                    <a:prstGeom prst="rect">
                      <a:avLst/>
                    </a:prstGeom>
                    <a:noFill/>
                    <a:ln w="6350" cmpd="sng">
                      <a:solidFill>
                        <a:srgbClr val="000000"/>
                      </a:solidFill>
                      <a:miter lim="800000"/>
                      <a:headEnd/>
                      <a:tailEnd/>
                    </a:ln>
                    <a:effectLst/>
                  </pic:spPr>
                </pic:pic>
              </a:graphicData>
            </a:graphic>
          </wp:inline>
        </w:drawing>
      </w:r>
    </w:p>
    <w:p w14:paraId="09571AFD" w14:textId="339EA705" w:rsidR="00CF0A10" w:rsidRPr="004E7F38" w:rsidRDefault="00CF0A10" w:rsidP="00874880">
      <w:pPr>
        <w:pStyle w:val="Caption"/>
        <w:spacing w:after="0"/>
        <w:rPr>
          <w:b/>
          <w:szCs w:val="24"/>
        </w:rPr>
      </w:pPr>
      <w:bookmarkStart w:id="41" w:name="_Toc465943578"/>
      <w:r w:rsidRPr="00874880">
        <w:t xml:space="preserve">Gambar </w:t>
      </w:r>
      <w:r w:rsidR="006D431F" w:rsidRPr="00874880">
        <w:t>2.1</w:t>
      </w:r>
      <w:r w:rsidRPr="00874880">
        <w:t xml:space="preserve"> Area interaksi Leap Motion Controller</w:t>
      </w:r>
      <w:r w:rsidR="00874880">
        <w:rPr>
          <w:b/>
          <w:szCs w:val="24"/>
        </w:rPr>
        <w:t xml:space="preserve"> </w:t>
      </w:r>
      <w:r w:rsidRPr="00874880">
        <w:t>(Leap Motion, 2014)</w:t>
      </w:r>
      <w:bookmarkEnd w:id="41"/>
    </w:p>
    <w:p w14:paraId="6DB304E5" w14:textId="77777777" w:rsidR="00CF0A10" w:rsidRPr="00305F87" w:rsidRDefault="00CF0A10" w:rsidP="00CF0A10">
      <w:pPr>
        <w:autoSpaceDE w:val="0"/>
        <w:autoSpaceDN w:val="0"/>
        <w:adjustRightInd w:val="0"/>
        <w:spacing w:after="0"/>
        <w:ind w:firstLine="709"/>
        <w:rPr>
          <w:szCs w:val="24"/>
          <w:lang w:val="id-ID"/>
        </w:rPr>
      </w:pPr>
      <w:r w:rsidRPr="00305F87">
        <w:rPr>
          <w:szCs w:val="24"/>
          <w:lang w:val="id-ID"/>
        </w:rPr>
        <w:t>Berbeda dengan Kinect yang adalah sebuah alat sensor gerakan keluaran Microsoft yang dapat mendeteksi gerakan seluruh badan, Leap Motion Controller memliki kelebihan dalam akurasi dan juga harga yang lebih terjangkau karena secara spesifik hanya menangkap gerakan tangan manusia saja walaupun menggunakan teknologi kamera inframerah yang sama.</w:t>
      </w:r>
    </w:p>
    <w:p w14:paraId="07CFACBF" w14:textId="77777777" w:rsidR="00CF0A10" w:rsidRPr="004E7F38" w:rsidRDefault="00CF0A10" w:rsidP="00CF0A10">
      <w:pPr>
        <w:autoSpaceDE w:val="0"/>
        <w:autoSpaceDN w:val="0"/>
        <w:adjustRightInd w:val="0"/>
        <w:spacing w:after="0"/>
        <w:ind w:firstLine="709"/>
        <w:rPr>
          <w:szCs w:val="24"/>
        </w:rPr>
      </w:pPr>
      <w:r w:rsidRPr="00305F87">
        <w:rPr>
          <w:szCs w:val="24"/>
          <w:lang w:val="id-ID"/>
        </w:rPr>
        <w:lastRenderedPageBreak/>
        <w:t>Leap Motion Controller sendiri bekerja menggunakan algoritma spesifik yang masih dirahasiakan oleh Leap Motion</w:t>
      </w:r>
      <w:r w:rsidRPr="003E4FE3">
        <w:rPr>
          <w:color w:val="555555"/>
          <w:sz w:val="23"/>
          <w:szCs w:val="23"/>
          <w:shd w:val="clear" w:color="auto" w:fill="FFFFFF"/>
          <w:lang w:val="id-ID"/>
        </w:rPr>
        <w:t>™</w:t>
      </w:r>
      <w:r w:rsidRPr="00305F87">
        <w:rPr>
          <w:szCs w:val="24"/>
          <w:lang w:val="id-ID"/>
        </w:rPr>
        <w:t>, namun Leap Motion</w:t>
      </w:r>
      <w:r w:rsidRPr="003E4FE3">
        <w:rPr>
          <w:color w:val="555555"/>
          <w:sz w:val="23"/>
          <w:szCs w:val="23"/>
          <w:shd w:val="clear" w:color="auto" w:fill="FFFFFF"/>
          <w:lang w:val="id-ID"/>
        </w:rPr>
        <w:t>™</w:t>
      </w:r>
      <w:r w:rsidRPr="00305F87">
        <w:rPr>
          <w:szCs w:val="24"/>
          <w:lang w:val="id-ID"/>
        </w:rPr>
        <w:t xml:space="preserve"> telah membangun SDK spesifik yang dapat digunakan oleh pengembang dalam membangun algoritma atau aplikasi dengan dukungan bahasa pemrogramman yang bervariasi dari Java, Python, JavaScript, Objective C, C#, dan C++. </w:t>
      </w:r>
      <w:r>
        <w:rPr>
          <w:szCs w:val="24"/>
        </w:rPr>
        <w:t>Leap Motion</w:t>
      </w:r>
      <w:r w:rsidRPr="004B2F13">
        <w:rPr>
          <w:color w:val="555555"/>
          <w:sz w:val="23"/>
          <w:szCs w:val="23"/>
          <w:shd w:val="clear" w:color="auto" w:fill="FFFFFF"/>
        </w:rPr>
        <w:t>™</w:t>
      </w:r>
      <w:r>
        <w:rPr>
          <w:szCs w:val="24"/>
        </w:rPr>
        <w:t xml:space="preserve"> juga mendukung langsung pengembangan aplikasi menggunakan </w:t>
      </w:r>
      <w:r w:rsidRPr="004001BA">
        <w:rPr>
          <w:i/>
          <w:szCs w:val="24"/>
        </w:rPr>
        <w:t>game engine</w:t>
      </w:r>
      <w:r>
        <w:rPr>
          <w:szCs w:val="24"/>
        </w:rPr>
        <w:t xml:space="preserve"> seperti Unity, dan Unreal dengan </w:t>
      </w:r>
      <w:r w:rsidRPr="004001BA">
        <w:rPr>
          <w:i/>
          <w:szCs w:val="24"/>
        </w:rPr>
        <w:t>plugin</w:t>
      </w:r>
      <w:r>
        <w:rPr>
          <w:szCs w:val="24"/>
        </w:rPr>
        <w:t xml:space="preserve"> yang tersedia dari Leap Motion</w:t>
      </w:r>
      <w:r w:rsidRPr="004B2F13">
        <w:rPr>
          <w:color w:val="555555"/>
          <w:sz w:val="23"/>
          <w:szCs w:val="23"/>
          <w:shd w:val="clear" w:color="auto" w:fill="FFFFFF"/>
        </w:rPr>
        <w:t>™</w:t>
      </w:r>
      <w:r>
        <w:rPr>
          <w:szCs w:val="24"/>
        </w:rPr>
        <w:t>, dan komunitas Leap Motion.</w:t>
      </w:r>
    </w:p>
    <w:p w14:paraId="4522D010" w14:textId="77777777" w:rsidR="00CF0A10" w:rsidRDefault="00CF0A10" w:rsidP="00CF0A10">
      <w:pPr>
        <w:pStyle w:val="Heading2"/>
      </w:pPr>
      <w:bookmarkStart w:id="42" w:name="_Toc465943522"/>
      <w:r>
        <w:rPr>
          <w:rFonts w:hint="eastAsia"/>
        </w:rPr>
        <w:t>Struktur P</w:t>
      </w:r>
      <w:r>
        <w:t>ermainan</w:t>
      </w:r>
      <w:bookmarkEnd w:id="42"/>
    </w:p>
    <w:p w14:paraId="6394C3E3" w14:textId="77777777" w:rsidR="00CF0A10" w:rsidRDefault="00CF0A10" w:rsidP="00CF0A10">
      <w:pPr>
        <w:autoSpaceDE w:val="0"/>
        <w:autoSpaceDN w:val="0"/>
        <w:adjustRightInd w:val="0"/>
        <w:spacing w:after="0"/>
        <w:ind w:firstLine="709"/>
        <w:rPr>
          <w:szCs w:val="24"/>
        </w:rPr>
      </w:pPr>
      <w:r>
        <w:rPr>
          <w:szCs w:val="24"/>
        </w:rPr>
        <w:t xml:space="preserve">Tracy Fullerton (2008) dalam buku Game Design Workshop menyatakan bahwa dalam pembangunan permainan walau sebuah permainan memiliki tipe yang berbeda, pada dasarnya terdapat persamaan dari setiap permainan yang dibuat. Hal ini dibagi dalam dua bagian yaitu </w:t>
      </w:r>
      <w:r>
        <w:rPr>
          <w:i/>
          <w:szCs w:val="24"/>
        </w:rPr>
        <w:t>Formal Elements</w:t>
      </w:r>
      <w:r>
        <w:rPr>
          <w:szCs w:val="24"/>
        </w:rPr>
        <w:t xml:space="preserve"> dan </w:t>
      </w:r>
      <w:r>
        <w:rPr>
          <w:i/>
          <w:szCs w:val="24"/>
        </w:rPr>
        <w:t>Dramatic Elements</w:t>
      </w:r>
      <w:r>
        <w:rPr>
          <w:szCs w:val="24"/>
        </w:rPr>
        <w:t>.</w:t>
      </w:r>
    </w:p>
    <w:p w14:paraId="5D2BBFA4" w14:textId="77777777" w:rsidR="00CF0A10" w:rsidRPr="006D0D98" w:rsidRDefault="00CF0A10" w:rsidP="00CF0A10">
      <w:pPr>
        <w:autoSpaceDE w:val="0"/>
        <w:autoSpaceDN w:val="0"/>
        <w:adjustRightInd w:val="0"/>
        <w:spacing w:after="0"/>
        <w:ind w:firstLine="709"/>
        <w:rPr>
          <w:szCs w:val="24"/>
        </w:rPr>
      </w:pPr>
      <w:r>
        <w:rPr>
          <w:i/>
          <w:szCs w:val="24"/>
        </w:rPr>
        <w:t>Formal Elements</w:t>
      </w:r>
      <w:r>
        <w:rPr>
          <w:szCs w:val="24"/>
        </w:rPr>
        <w:t xml:space="preserve"> adalah elemen kritikal sebagai penggerak permainan, tanpa adanya </w:t>
      </w:r>
      <w:r>
        <w:rPr>
          <w:i/>
          <w:szCs w:val="24"/>
        </w:rPr>
        <w:t>Formal Elements</w:t>
      </w:r>
      <w:r>
        <w:rPr>
          <w:szCs w:val="24"/>
        </w:rPr>
        <w:t xml:space="preserve"> sebuah permainan tidak dapat dikatakan permainan. Berikut adalah </w:t>
      </w:r>
      <w:r>
        <w:rPr>
          <w:i/>
          <w:szCs w:val="24"/>
        </w:rPr>
        <w:t>Formal Elements</w:t>
      </w:r>
      <w:r>
        <w:rPr>
          <w:szCs w:val="24"/>
        </w:rPr>
        <w:t xml:space="preserve"> menurut Fullerton.</w:t>
      </w:r>
    </w:p>
    <w:p w14:paraId="7263F128"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Players</w:t>
      </w:r>
    </w:p>
    <w:p w14:paraId="7F279206" w14:textId="77777777" w:rsidR="00CF0A10" w:rsidRPr="006D0D98" w:rsidRDefault="00CF0A10" w:rsidP="00937DE9">
      <w:pPr>
        <w:pStyle w:val="ListParagraph"/>
        <w:autoSpaceDE w:val="0"/>
        <w:autoSpaceDN w:val="0"/>
        <w:adjustRightInd w:val="0"/>
        <w:spacing w:after="0"/>
        <w:ind w:left="284"/>
        <w:rPr>
          <w:szCs w:val="24"/>
        </w:rPr>
      </w:pPr>
      <w:r>
        <w:rPr>
          <w:szCs w:val="24"/>
        </w:rPr>
        <w:t>Elemen utama ini mendefinisikan pemain yang menggunakan aplikasi, menentukan tipe pemain, jumlah pemain, dan peran pemain dari permainan.</w:t>
      </w:r>
    </w:p>
    <w:p w14:paraId="2C19F22F"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Objectives</w:t>
      </w:r>
    </w:p>
    <w:p w14:paraId="7A6CAE3E" w14:textId="77777777" w:rsidR="00CF0A10" w:rsidRPr="005E5F54" w:rsidRDefault="00CF0A10" w:rsidP="00937DE9">
      <w:pPr>
        <w:pStyle w:val="ListParagraph"/>
        <w:autoSpaceDE w:val="0"/>
        <w:autoSpaceDN w:val="0"/>
        <w:adjustRightInd w:val="0"/>
        <w:spacing w:after="0"/>
        <w:ind w:left="284"/>
        <w:rPr>
          <w:szCs w:val="24"/>
        </w:rPr>
      </w:pPr>
      <w:r w:rsidRPr="005E5F54">
        <w:rPr>
          <w:i/>
          <w:szCs w:val="24"/>
        </w:rPr>
        <w:t>Objectives</w:t>
      </w:r>
      <w:r>
        <w:rPr>
          <w:szCs w:val="24"/>
        </w:rPr>
        <w:t xml:space="preserve"> mendefinisikan tujuan dari permainan sebagai alat untuk membuat pemain mencapai sesuatu yang dapat dibanggakan.</w:t>
      </w:r>
    </w:p>
    <w:p w14:paraId="36657111"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Procedures</w:t>
      </w:r>
    </w:p>
    <w:p w14:paraId="6CAF6C6B" w14:textId="77777777" w:rsidR="00CF0A10" w:rsidRPr="005E5F54" w:rsidRDefault="00CF0A10" w:rsidP="00937DE9">
      <w:pPr>
        <w:pStyle w:val="ListParagraph"/>
        <w:autoSpaceDE w:val="0"/>
        <w:autoSpaceDN w:val="0"/>
        <w:adjustRightInd w:val="0"/>
        <w:spacing w:after="0"/>
        <w:ind w:left="284"/>
        <w:rPr>
          <w:szCs w:val="24"/>
        </w:rPr>
      </w:pPr>
      <w:r w:rsidRPr="005E5F54">
        <w:rPr>
          <w:i/>
          <w:szCs w:val="24"/>
        </w:rPr>
        <w:lastRenderedPageBreak/>
        <w:t>Procedures</w:t>
      </w:r>
      <w:r>
        <w:rPr>
          <w:szCs w:val="24"/>
        </w:rPr>
        <w:t xml:space="preserve"> mendefinisikan tahapan yang diperlukan dari seorang pemain untuk menyelesaikan </w:t>
      </w:r>
      <w:r>
        <w:rPr>
          <w:i/>
          <w:szCs w:val="24"/>
        </w:rPr>
        <w:t>Objectives</w:t>
      </w:r>
      <w:r>
        <w:rPr>
          <w:szCs w:val="24"/>
        </w:rPr>
        <w:t>.</w:t>
      </w:r>
    </w:p>
    <w:p w14:paraId="20DF3D82"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Rules</w:t>
      </w:r>
    </w:p>
    <w:p w14:paraId="2F4768CA" w14:textId="77777777" w:rsidR="00CF0A10" w:rsidRPr="005E5F54" w:rsidRDefault="00CF0A10" w:rsidP="00937DE9">
      <w:pPr>
        <w:pStyle w:val="ListParagraph"/>
        <w:tabs>
          <w:tab w:val="left" w:pos="284"/>
        </w:tabs>
        <w:autoSpaceDE w:val="0"/>
        <w:autoSpaceDN w:val="0"/>
        <w:adjustRightInd w:val="0"/>
        <w:spacing w:after="0"/>
        <w:ind w:left="284"/>
        <w:rPr>
          <w:szCs w:val="24"/>
        </w:rPr>
      </w:pPr>
      <w:r>
        <w:rPr>
          <w:i/>
          <w:szCs w:val="24"/>
        </w:rPr>
        <w:t>Rules</w:t>
      </w:r>
      <w:r>
        <w:rPr>
          <w:szCs w:val="24"/>
        </w:rPr>
        <w:t xml:space="preserve"> mendefinisikan aturan dan tindakan yang diperbolehkan atau dilarang dari permainan.</w:t>
      </w:r>
    </w:p>
    <w:p w14:paraId="618BC893"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Resources</w:t>
      </w:r>
    </w:p>
    <w:p w14:paraId="4A9A9C46" w14:textId="77777777" w:rsidR="00CF0A10" w:rsidRPr="005E5F54" w:rsidRDefault="00CF0A10" w:rsidP="00937DE9">
      <w:pPr>
        <w:pStyle w:val="ListParagraph"/>
        <w:tabs>
          <w:tab w:val="left" w:pos="284"/>
        </w:tabs>
        <w:autoSpaceDE w:val="0"/>
        <w:autoSpaceDN w:val="0"/>
        <w:adjustRightInd w:val="0"/>
        <w:spacing w:after="0"/>
        <w:ind w:left="284"/>
        <w:rPr>
          <w:szCs w:val="24"/>
        </w:rPr>
      </w:pPr>
      <w:r>
        <w:rPr>
          <w:i/>
          <w:szCs w:val="24"/>
        </w:rPr>
        <w:t>Resources</w:t>
      </w:r>
      <w:r>
        <w:rPr>
          <w:szCs w:val="24"/>
        </w:rPr>
        <w:t xml:space="preserve"> mendefinisikan elemen yang ada dalam sebuah permainan yang berhubungan dengan pemain untuk digunakan.</w:t>
      </w:r>
    </w:p>
    <w:p w14:paraId="286A0059"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Conflict</w:t>
      </w:r>
    </w:p>
    <w:p w14:paraId="059C24C9" w14:textId="77777777" w:rsidR="00CF0A10" w:rsidRPr="00A523E3" w:rsidRDefault="00CF0A10" w:rsidP="00937DE9">
      <w:pPr>
        <w:pStyle w:val="ListParagraph"/>
        <w:tabs>
          <w:tab w:val="left" w:pos="284"/>
        </w:tabs>
        <w:autoSpaceDE w:val="0"/>
        <w:autoSpaceDN w:val="0"/>
        <w:adjustRightInd w:val="0"/>
        <w:spacing w:after="0"/>
        <w:ind w:left="284"/>
        <w:rPr>
          <w:szCs w:val="24"/>
        </w:rPr>
      </w:pPr>
      <w:r>
        <w:rPr>
          <w:i/>
          <w:szCs w:val="24"/>
        </w:rPr>
        <w:t>Conflict</w:t>
      </w:r>
      <w:r>
        <w:rPr>
          <w:szCs w:val="24"/>
        </w:rPr>
        <w:t xml:space="preserve"> mendefinisikan problem yang akan muncul dalam menyelesaikan tujuan akhir dari permainan berdasarkan </w:t>
      </w:r>
      <w:r>
        <w:rPr>
          <w:i/>
          <w:szCs w:val="24"/>
        </w:rPr>
        <w:t>Rules</w:t>
      </w:r>
      <w:r>
        <w:rPr>
          <w:szCs w:val="24"/>
        </w:rPr>
        <w:t>.</w:t>
      </w:r>
    </w:p>
    <w:p w14:paraId="523BED50"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Boundaries</w:t>
      </w:r>
    </w:p>
    <w:p w14:paraId="600BFC0A" w14:textId="77777777" w:rsidR="00CF0A10" w:rsidRPr="00A523E3" w:rsidRDefault="00CF0A10" w:rsidP="00937DE9">
      <w:pPr>
        <w:pStyle w:val="ListParagraph"/>
        <w:tabs>
          <w:tab w:val="left" w:pos="284"/>
        </w:tabs>
        <w:autoSpaceDE w:val="0"/>
        <w:autoSpaceDN w:val="0"/>
        <w:adjustRightInd w:val="0"/>
        <w:spacing w:after="0"/>
        <w:ind w:left="284"/>
        <w:rPr>
          <w:szCs w:val="24"/>
        </w:rPr>
      </w:pPr>
      <w:r>
        <w:rPr>
          <w:i/>
          <w:szCs w:val="24"/>
        </w:rPr>
        <w:t>Boundaries</w:t>
      </w:r>
      <w:r>
        <w:rPr>
          <w:szCs w:val="24"/>
        </w:rPr>
        <w:t xml:space="preserve"> mendefinisikan batasan dari permainan, atau tidak. Batasan ini dibuat untuk mendefinisikan bagian mana saja yang masih termasuk sebagai permainan.</w:t>
      </w:r>
    </w:p>
    <w:p w14:paraId="46D0EDA4"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Outcome</w:t>
      </w:r>
    </w:p>
    <w:p w14:paraId="58397688" w14:textId="77777777" w:rsidR="00CF0A10" w:rsidRPr="004E7F38" w:rsidRDefault="00CF0A10" w:rsidP="00937DE9">
      <w:pPr>
        <w:pStyle w:val="ListParagraph"/>
        <w:autoSpaceDE w:val="0"/>
        <w:autoSpaceDN w:val="0"/>
        <w:adjustRightInd w:val="0"/>
        <w:spacing w:after="0"/>
        <w:ind w:left="284"/>
        <w:rPr>
          <w:szCs w:val="24"/>
        </w:rPr>
      </w:pPr>
      <w:r>
        <w:rPr>
          <w:i/>
          <w:szCs w:val="24"/>
        </w:rPr>
        <w:t>Outcome</w:t>
      </w:r>
      <w:r>
        <w:rPr>
          <w:szCs w:val="24"/>
        </w:rPr>
        <w:t xml:space="preserve"> mendefinisikan hasil akhir dari sebuah permainan, hal ini dapat berupa kondisi akhir dari sebuah permainan, atau sebuah hasil yang menunjukan status dari pemain saat permainan berakhir.</w:t>
      </w:r>
    </w:p>
    <w:p w14:paraId="2F8523F6" w14:textId="77777777" w:rsidR="00CF0A10" w:rsidRDefault="00CF0A10" w:rsidP="00CF0A10">
      <w:pPr>
        <w:pStyle w:val="Heading2"/>
      </w:pPr>
      <w:bookmarkStart w:id="43" w:name="_Toc465943523"/>
      <w:r>
        <w:rPr>
          <w:rFonts w:hint="eastAsia"/>
        </w:rPr>
        <w:t>Post Study Usability Questionnaire</w:t>
      </w:r>
      <w:bookmarkEnd w:id="43"/>
    </w:p>
    <w:p w14:paraId="21C16511" w14:textId="77777777" w:rsidR="00CF0A10" w:rsidRDefault="00CF0A10" w:rsidP="00CF0A10">
      <w:pPr>
        <w:autoSpaceDE w:val="0"/>
        <w:autoSpaceDN w:val="0"/>
        <w:adjustRightInd w:val="0"/>
        <w:spacing w:after="0"/>
        <w:ind w:firstLine="540"/>
        <w:rPr>
          <w:szCs w:val="24"/>
        </w:rPr>
      </w:pPr>
      <w:r w:rsidRPr="007B3FB9">
        <w:rPr>
          <w:i/>
          <w:szCs w:val="24"/>
        </w:rPr>
        <w:t>Post Study Usability Question</w:t>
      </w:r>
      <w:r>
        <w:rPr>
          <w:i/>
          <w:szCs w:val="24"/>
        </w:rPr>
        <w:t>n</w:t>
      </w:r>
      <w:r w:rsidRPr="007B3FB9">
        <w:rPr>
          <w:i/>
          <w:szCs w:val="24"/>
        </w:rPr>
        <w:t>aire</w:t>
      </w:r>
      <w:r>
        <w:rPr>
          <w:szCs w:val="24"/>
        </w:rPr>
        <w:t xml:space="preserve"> (PSSUQ) adalah kuesioner sebanyak 19 soal yang bertujuan untuk menilai tingkat kegunaan sistem pada pengguna. Berasal dari project </w:t>
      </w:r>
      <w:r w:rsidRPr="007B3FB9">
        <w:rPr>
          <w:i/>
          <w:szCs w:val="24"/>
        </w:rPr>
        <w:t>internal</w:t>
      </w:r>
      <w:r>
        <w:rPr>
          <w:szCs w:val="24"/>
        </w:rPr>
        <w:t xml:space="preserve"> IBM bernama </w:t>
      </w:r>
      <w:r w:rsidRPr="007B3FB9">
        <w:rPr>
          <w:i/>
          <w:szCs w:val="24"/>
        </w:rPr>
        <w:t>System Usability MetricS</w:t>
      </w:r>
      <w:r>
        <w:rPr>
          <w:szCs w:val="24"/>
        </w:rPr>
        <w:t xml:space="preserve"> (SUMS) yang bertujuan untuk mendokumentasi dan menvalidasi prosedur dalam pengukuran </w:t>
      </w:r>
      <w:r w:rsidRPr="00F54682">
        <w:rPr>
          <w:i/>
          <w:szCs w:val="24"/>
        </w:rPr>
        <w:lastRenderedPageBreak/>
        <w:t>system usability</w:t>
      </w:r>
      <w:r>
        <w:rPr>
          <w:i/>
          <w:szCs w:val="24"/>
        </w:rPr>
        <w:t xml:space="preserve">, </w:t>
      </w:r>
      <w:r>
        <w:rPr>
          <w:szCs w:val="24"/>
        </w:rPr>
        <w:t xml:space="preserve">termasuk performa, masalah </w:t>
      </w:r>
      <w:r w:rsidRPr="00AE1B34">
        <w:rPr>
          <w:szCs w:val="24"/>
        </w:rPr>
        <w:t>kegunaan</w:t>
      </w:r>
      <w:r>
        <w:rPr>
          <w:szCs w:val="24"/>
        </w:rPr>
        <w:t>, dan kepuasan pengguna (James R. Lewis, 2002).</w:t>
      </w:r>
    </w:p>
    <w:p w14:paraId="134F08B5" w14:textId="77777777" w:rsidR="00CF0A10" w:rsidRDefault="00CF0A10" w:rsidP="00CF0A10">
      <w:pPr>
        <w:autoSpaceDE w:val="0"/>
        <w:autoSpaceDN w:val="0"/>
        <w:adjustRightInd w:val="0"/>
        <w:spacing w:after="0"/>
        <w:ind w:firstLine="540"/>
        <w:rPr>
          <w:szCs w:val="24"/>
        </w:rPr>
      </w:pPr>
      <w:r>
        <w:rPr>
          <w:szCs w:val="24"/>
        </w:rPr>
        <w:t>Berdasarkan analisa faktor oleh James R. Lewis (1995), dasar dari perhitungan skala PSSUQ adalah</w:t>
      </w:r>
    </w:p>
    <w:p w14:paraId="5A0DBED3" w14:textId="77777777" w:rsidR="00CF0A10" w:rsidRDefault="00CF0A10" w:rsidP="00937DE9">
      <w:pPr>
        <w:numPr>
          <w:ilvl w:val="0"/>
          <w:numId w:val="26"/>
        </w:numPr>
        <w:autoSpaceDE w:val="0"/>
        <w:autoSpaceDN w:val="0"/>
        <w:adjustRightInd w:val="0"/>
        <w:spacing w:after="0"/>
        <w:ind w:left="284" w:hanging="284"/>
        <w:rPr>
          <w:szCs w:val="24"/>
        </w:rPr>
      </w:pPr>
      <w:r w:rsidRPr="00F54682">
        <w:rPr>
          <w:i/>
          <w:szCs w:val="24"/>
        </w:rPr>
        <w:t>Overall</w:t>
      </w:r>
      <w:r>
        <w:rPr>
          <w:szCs w:val="24"/>
        </w:rPr>
        <w:t>: Rata-rata respon dari pertanyaan 1 sampai 19. Rata-rata penilaian menyeluruh dari kepuasan penggunaan.</w:t>
      </w:r>
    </w:p>
    <w:p w14:paraId="5C5E91E5" w14:textId="77777777" w:rsidR="00CF0A10" w:rsidRDefault="00CF0A10" w:rsidP="00937DE9">
      <w:pPr>
        <w:numPr>
          <w:ilvl w:val="0"/>
          <w:numId w:val="26"/>
        </w:numPr>
        <w:autoSpaceDE w:val="0"/>
        <w:autoSpaceDN w:val="0"/>
        <w:adjustRightInd w:val="0"/>
        <w:spacing w:after="0"/>
        <w:ind w:left="284" w:hanging="284"/>
        <w:rPr>
          <w:szCs w:val="24"/>
        </w:rPr>
      </w:pPr>
      <w:r w:rsidRPr="00F54682">
        <w:rPr>
          <w:i/>
          <w:szCs w:val="24"/>
        </w:rPr>
        <w:t>SysUse</w:t>
      </w:r>
      <w:r>
        <w:rPr>
          <w:szCs w:val="24"/>
        </w:rPr>
        <w:t>: Rata-rata respon dari pertanyaan 1 sampai 8. Rata-rata penilaian dari kegunaan aplikasi.</w:t>
      </w:r>
    </w:p>
    <w:p w14:paraId="330FF7F3" w14:textId="77777777" w:rsidR="00CF0A10" w:rsidRDefault="00CF0A10" w:rsidP="00937DE9">
      <w:pPr>
        <w:numPr>
          <w:ilvl w:val="0"/>
          <w:numId w:val="26"/>
        </w:numPr>
        <w:autoSpaceDE w:val="0"/>
        <w:autoSpaceDN w:val="0"/>
        <w:adjustRightInd w:val="0"/>
        <w:spacing w:after="0"/>
        <w:ind w:left="284" w:hanging="284"/>
        <w:rPr>
          <w:szCs w:val="24"/>
        </w:rPr>
      </w:pPr>
      <w:r w:rsidRPr="00F54682">
        <w:rPr>
          <w:i/>
          <w:szCs w:val="24"/>
        </w:rPr>
        <w:t>InfoQual</w:t>
      </w:r>
      <w:r>
        <w:rPr>
          <w:szCs w:val="24"/>
        </w:rPr>
        <w:t>: Rata-rata respon dari pertanyaan 9 sampai 15. Rata-rata penilaian dari informasi yang disajikan dari aplikasi.</w:t>
      </w:r>
    </w:p>
    <w:p w14:paraId="06A8057D" w14:textId="77777777" w:rsidR="00CF0A10" w:rsidRDefault="00CF0A10" w:rsidP="00937DE9">
      <w:pPr>
        <w:numPr>
          <w:ilvl w:val="0"/>
          <w:numId w:val="26"/>
        </w:numPr>
        <w:autoSpaceDE w:val="0"/>
        <w:autoSpaceDN w:val="0"/>
        <w:adjustRightInd w:val="0"/>
        <w:spacing w:after="0"/>
        <w:ind w:left="284" w:hanging="284"/>
        <w:rPr>
          <w:szCs w:val="24"/>
        </w:rPr>
      </w:pPr>
      <w:r w:rsidRPr="00F54682">
        <w:rPr>
          <w:i/>
          <w:szCs w:val="24"/>
        </w:rPr>
        <w:t>IntQual</w:t>
      </w:r>
      <w:r>
        <w:rPr>
          <w:szCs w:val="24"/>
        </w:rPr>
        <w:t>: Rata-rata respon dari pertanyaan 16 sampai 18. Rata-rata penilaian dari tampilan aplikasi.</w:t>
      </w:r>
    </w:p>
    <w:p w14:paraId="76E74893" w14:textId="77777777" w:rsidR="00CF0A10" w:rsidRDefault="00CF0A10" w:rsidP="00CF0A10">
      <w:pPr>
        <w:autoSpaceDE w:val="0"/>
        <w:autoSpaceDN w:val="0"/>
        <w:adjustRightInd w:val="0"/>
        <w:spacing w:after="0"/>
        <w:ind w:firstLine="720"/>
        <w:rPr>
          <w:szCs w:val="24"/>
        </w:rPr>
      </w:pPr>
      <w:r w:rsidRPr="000D77B4">
        <w:rPr>
          <w:szCs w:val="24"/>
        </w:rPr>
        <w:t xml:space="preserve">Seluruh pertanyaan memiliki respon yang diukur berdasarkan skala 1 sampai </w:t>
      </w:r>
      <w:r>
        <w:rPr>
          <w:szCs w:val="24"/>
        </w:rPr>
        <w:t>7, dimana 1 menandakan “Sangat setuju”</w:t>
      </w:r>
      <w:r w:rsidRPr="000D77B4">
        <w:rPr>
          <w:szCs w:val="24"/>
        </w:rPr>
        <w:t xml:space="preserve">, dan </w:t>
      </w:r>
      <w:r>
        <w:rPr>
          <w:szCs w:val="24"/>
        </w:rPr>
        <w:t>7</w:t>
      </w:r>
      <w:r w:rsidRPr="000D77B4">
        <w:rPr>
          <w:szCs w:val="24"/>
        </w:rPr>
        <w:t xml:space="preserve"> menunjukan </w:t>
      </w:r>
      <w:r>
        <w:rPr>
          <w:szCs w:val="24"/>
        </w:rPr>
        <w:t>“Sangat tidak setuju”.</w:t>
      </w:r>
    </w:p>
    <w:p w14:paraId="4E472C71" w14:textId="1ED59095" w:rsidR="00716EAF" w:rsidRDefault="00CF0A10" w:rsidP="00716EAF">
      <w:pPr>
        <w:autoSpaceDE w:val="0"/>
        <w:autoSpaceDN w:val="0"/>
        <w:adjustRightInd w:val="0"/>
        <w:spacing w:after="0"/>
        <w:ind w:firstLine="720"/>
        <w:rPr>
          <w:szCs w:val="24"/>
        </w:rPr>
      </w:pPr>
      <w:r>
        <w:rPr>
          <w:szCs w:val="24"/>
        </w:rPr>
        <w:t xml:space="preserve">Berikut adalah daftar dari </w:t>
      </w:r>
      <w:r w:rsidRPr="00FB4DCF">
        <w:rPr>
          <w:i/>
          <w:szCs w:val="24"/>
        </w:rPr>
        <w:t>Post Study Usability Questionnaire</w:t>
      </w:r>
      <w:r>
        <w:rPr>
          <w:szCs w:val="24"/>
        </w:rPr>
        <w:t xml:space="preserve"> dalam bahasa Inggris.</w:t>
      </w:r>
    </w:p>
    <w:p w14:paraId="1D4DEA4C"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Overall, I am satisfied with how easy it is to use this system.</w:t>
      </w:r>
    </w:p>
    <w:p w14:paraId="512236C2"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t was simple to use this system.</w:t>
      </w:r>
    </w:p>
    <w:p w14:paraId="289B7F74"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could effectively complete the tasks and scenarios using this system.</w:t>
      </w:r>
    </w:p>
    <w:p w14:paraId="707549D9"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was able to complete the tasks and scenarios quickly using this system.</w:t>
      </w:r>
    </w:p>
    <w:p w14:paraId="5E9EF953"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was able to efficiently complete the tasks and scenarios using this system.</w:t>
      </w:r>
    </w:p>
    <w:p w14:paraId="13CFC9C9"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felt comfortable using this system.</w:t>
      </w:r>
    </w:p>
    <w:p w14:paraId="257CD553"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t was easy to learn to use this system.</w:t>
      </w:r>
    </w:p>
    <w:p w14:paraId="4110988F"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believe I could become productive quickly using this system.</w:t>
      </w:r>
    </w:p>
    <w:p w14:paraId="4C009333"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lastRenderedPageBreak/>
        <w:t>The system gave error messages that clearly told me how to fix problems.</w:t>
      </w:r>
    </w:p>
    <w:p w14:paraId="4D1BF0AE"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Whenever I made a mistake using the system, I could recover easily and quickly.</w:t>
      </w:r>
    </w:p>
    <w:p w14:paraId="43ED254B"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The information (such as on-line help, on-screen messages and other documentation) provided with this system was clear.</w:t>
      </w:r>
    </w:p>
    <w:p w14:paraId="7BBC7F2A"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t was easy to find the information I needed.</w:t>
      </w:r>
    </w:p>
    <w:p w14:paraId="0967750F"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The information provided for the system was easy to understand.</w:t>
      </w:r>
    </w:p>
    <w:p w14:paraId="61026B3B"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The information was effective in helping me complete the tasks and scenarios.</w:t>
      </w:r>
    </w:p>
    <w:p w14:paraId="77428FA3" w14:textId="60CB391C" w:rsidR="00CF0A10" w:rsidRPr="00F05436" w:rsidRDefault="00CF0A10" w:rsidP="00716EAF">
      <w:pPr>
        <w:pStyle w:val="ListParagraph"/>
        <w:numPr>
          <w:ilvl w:val="0"/>
          <w:numId w:val="27"/>
        </w:numPr>
        <w:autoSpaceDE w:val="0"/>
        <w:autoSpaceDN w:val="0"/>
        <w:adjustRightInd w:val="0"/>
        <w:spacing w:after="0"/>
        <w:ind w:left="426" w:hanging="426"/>
        <w:rPr>
          <w:szCs w:val="24"/>
        </w:rPr>
      </w:pPr>
      <w:r w:rsidRPr="00F05436">
        <w:rPr>
          <w:i/>
          <w:szCs w:val="24"/>
        </w:rPr>
        <w:t>The organization of information on the system screens was clear.</w:t>
      </w:r>
    </w:p>
    <w:p w14:paraId="4F8D4FB5"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The interface of this system was pleasant.</w:t>
      </w:r>
    </w:p>
    <w:p w14:paraId="7B37B761"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liked using the interface of this system.</w:t>
      </w:r>
    </w:p>
    <w:p w14:paraId="73FAD89F" w14:textId="2770A73B" w:rsidR="00CF0A10" w:rsidRPr="00A2575F" w:rsidRDefault="00CF0A10" w:rsidP="00716EAF">
      <w:pPr>
        <w:pStyle w:val="ListParagraph"/>
        <w:numPr>
          <w:ilvl w:val="0"/>
          <w:numId w:val="27"/>
        </w:numPr>
        <w:autoSpaceDE w:val="0"/>
        <w:autoSpaceDN w:val="0"/>
        <w:adjustRightInd w:val="0"/>
        <w:spacing w:after="0"/>
        <w:ind w:left="426" w:hanging="426"/>
        <w:rPr>
          <w:szCs w:val="24"/>
        </w:rPr>
      </w:pPr>
      <w:r w:rsidRPr="00F05436">
        <w:rPr>
          <w:i/>
          <w:szCs w:val="24"/>
        </w:rPr>
        <w:t>This system has all the functions and capabilities I expect it to have.</w:t>
      </w:r>
    </w:p>
    <w:p w14:paraId="79553781" w14:textId="77777777" w:rsidR="00CF0A10"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Overall, I am satisfied with this system.</w:t>
      </w:r>
    </w:p>
    <w:p w14:paraId="553F57DB" w14:textId="3EFC2491" w:rsidR="00CF0A10" w:rsidRDefault="00CF0A10" w:rsidP="00CF0A10">
      <w:pPr>
        <w:autoSpaceDE w:val="0"/>
        <w:autoSpaceDN w:val="0"/>
        <w:adjustRightInd w:val="0"/>
        <w:spacing w:after="0"/>
        <w:ind w:firstLine="720"/>
        <w:rPr>
          <w:szCs w:val="24"/>
        </w:rPr>
      </w:pPr>
      <w:r>
        <w:rPr>
          <w:szCs w:val="24"/>
        </w:rPr>
        <w:t>Dalam kuesioner, contoh pertanyaan yang akan disajikan sebagai berikut:</w:t>
      </w:r>
    </w:p>
    <w:p w14:paraId="7A1A6078" w14:textId="2FB9DBC7" w:rsidR="00CF0A10" w:rsidRPr="00C35C54" w:rsidRDefault="00CF0A10" w:rsidP="000F0FEB">
      <w:pPr>
        <w:pStyle w:val="ListParagraph"/>
        <w:numPr>
          <w:ilvl w:val="0"/>
          <w:numId w:val="28"/>
        </w:numPr>
        <w:autoSpaceDE w:val="0"/>
        <w:autoSpaceDN w:val="0"/>
        <w:adjustRightInd w:val="0"/>
        <w:spacing w:after="0"/>
        <w:ind w:left="426" w:hanging="426"/>
        <w:rPr>
          <w:szCs w:val="24"/>
        </w:rPr>
      </w:pPr>
      <w:r w:rsidRPr="00C35C54">
        <w:rPr>
          <w:szCs w:val="24"/>
        </w:rPr>
        <w:t>Overall, I am satisfied with how easy it is to use this system.</w:t>
      </w:r>
    </w:p>
    <w:tbl>
      <w:tblPr>
        <w:tblStyle w:val="TableGrid"/>
        <w:tblW w:w="0" w:type="auto"/>
        <w:tblInd w:w="421" w:type="dxa"/>
        <w:tblLook w:val="04A0" w:firstRow="1" w:lastRow="0" w:firstColumn="1" w:lastColumn="0" w:noHBand="0" w:noVBand="1"/>
      </w:tblPr>
      <w:tblGrid>
        <w:gridCol w:w="1044"/>
        <w:gridCol w:w="677"/>
        <w:gridCol w:w="677"/>
        <w:gridCol w:w="676"/>
        <w:gridCol w:w="676"/>
        <w:gridCol w:w="676"/>
        <w:gridCol w:w="676"/>
        <w:gridCol w:w="676"/>
        <w:gridCol w:w="1069"/>
      </w:tblGrid>
      <w:tr w:rsidR="00CF0A10" w14:paraId="1353C669" w14:textId="77777777" w:rsidTr="000F0FEB">
        <w:trPr>
          <w:trHeight w:val="469"/>
        </w:trPr>
        <w:tc>
          <w:tcPr>
            <w:tcW w:w="1044" w:type="dxa"/>
          </w:tcPr>
          <w:p w14:paraId="60F3DBB8" w14:textId="77777777" w:rsidR="00CF0A10" w:rsidRDefault="00CF0A10" w:rsidP="00CF0A10">
            <w:pPr>
              <w:pStyle w:val="ListParagraph"/>
              <w:autoSpaceDE w:val="0"/>
              <w:autoSpaceDN w:val="0"/>
              <w:adjustRightInd w:val="0"/>
              <w:spacing w:line="276" w:lineRule="auto"/>
              <w:ind w:left="0"/>
              <w:rPr>
                <w:szCs w:val="24"/>
              </w:rPr>
            </w:pPr>
            <w:r>
              <w:rPr>
                <w:szCs w:val="24"/>
              </w:rPr>
              <w:t>Strongly Agree</w:t>
            </w:r>
          </w:p>
        </w:tc>
        <w:tc>
          <w:tcPr>
            <w:tcW w:w="677" w:type="dxa"/>
            <w:vAlign w:val="center"/>
          </w:tcPr>
          <w:p w14:paraId="06411310"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1</w:t>
            </w:r>
          </w:p>
        </w:tc>
        <w:tc>
          <w:tcPr>
            <w:tcW w:w="677" w:type="dxa"/>
            <w:vAlign w:val="center"/>
          </w:tcPr>
          <w:p w14:paraId="098511E6"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2</w:t>
            </w:r>
          </w:p>
        </w:tc>
        <w:tc>
          <w:tcPr>
            <w:tcW w:w="676" w:type="dxa"/>
            <w:vAlign w:val="center"/>
          </w:tcPr>
          <w:p w14:paraId="510C6A2A"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3</w:t>
            </w:r>
          </w:p>
        </w:tc>
        <w:tc>
          <w:tcPr>
            <w:tcW w:w="676" w:type="dxa"/>
            <w:vAlign w:val="center"/>
          </w:tcPr>
          <w:p w14:paraId="64519D48"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4</w:t>
            </w:r>
          </w:p>
        </w:tc>
        <w:tc>
          <w:tcPr>
            <w:tcW w:w="676" w:type="dxa"/>
            <w:vAlign w:val="center"/>
          </w:tcPr>
          <w:p w14:paraId="2A0BACB2"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5</w:t>
            </w:r>
          </w:p>
        </w:tc>
        <w:tc>
          <w:tcPr>
            <w:tcW w:w="676" w:type="dxa"/>
            <w:vAlign w:val="center"/>
          </w:tcPr>
          <w:p w14:paraId="1CED04D4" w14:textId="26F401B7" w:rsidR="00CF0A10" w:rsidRPr="00C35C54" w:rsidRDefault="00716EAF" w:rsidP="00CF0A10">
            <w:pPr>
              <w:pStyle w:val="ListParagraph"/>
              <w:autoSpaceDE w:val="0"/>
              <w:autoSpaceDN w:val="0"/>
              <w:adjustRightInd w:val="0"/>
              <w:spacing w:line="276" w:lineRule="auto"/>
              <w:ind w:left="0"/>
              <w:jc w:val="center"/>
              <w:rPr>
                <w:sz w:val="40"/>
                <w:szCs w:val="24"/>
              </w:rPr>
            </w:pPr>
            <w:r>
              <w:rPr>
                <w:noProof/>
                <w:szCs w:val="24"/>
                <w:lang w:eastAsia="en-US"/>
              </w:rPr>
              <mc:AlternateContent>
                <mc:Choice Requires="wps">
                  <w:drawing>
                    <wp:anchor distT="0" distB="0" distL="114300" distR="114300" simplePos="0" relativeHeight="251659264" behindDoc="0" locked="0" layoutInCell="1" allowOverlap="1" wp14:anchorId="732DF283" wp14:editId="37B7CA97">
                      <wp:simplePos x="0" y="0"/>
                      <wp:positionH relativeFrom="column">
                        <wp:posOffset>-3201035</wp:posOffset>
                      </wp:positionH>
                      <wp:positionV relativeFrom="paragraph">
                        <wp:posOffset>-379730</wp:posOffset>
                      </wp:positionV>
                      <wp:extent cx="5191125" cy="1333500"/>
                      <wp:effectExtent l="0" t="0" r="28575" b="19050"/>
                      <wp:wrapNone/>
                      <wp:docPr id="11" name="Rectangle 11"/>
                      <wp:cNvGraphicFramePr/>
                      <a:graphic xmlns:a="http://schemas.openxmlformats.org/drawingml/2006/main">
                        <a:graphicData uri="http://schemas.microsoft.com/office/word/2010/wordprocessingShape">
                          <wps:wsp>
                            <wps:cNvSpPr/>
                            <wps:spPr>
                              <a:xfrm>
                                <a:off x="0" y="0"/>
                                <a:ext cx="5191125" cy="1333500"/>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92CA4" id="Rectangle 11" o:spid="_x0000_s1026" style="position:absolute;margin-left:-252.05pt;margin-top:-29.9pt;width:408.75pt;height:1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" filled="f" strokecolor="black [3200]" strokeweight="1pt"/>
                  </w:pict>
                </mc:Fallback>
              </mc:AlternateContent>
            </w:r>
            <w:r w:rsidR="00CF0A10" w:rsidRPr="00C35C54">
              <w:rPr>
                <w:sz w:val="40"/>
                <w:szCs w:val="24"/>
              </w:rPr>
              <w:t>6</w:t>
            </w:r>
          </w:p>
        </w:tc>
        <w:tc>
          <w:tcPr>
            <w:tcW w:w="676" w:type="dxa"/>
            <w:vAlign w:val="center"/>
          </w:tcPr>
          <w:p w14:paraId="4BDEFC87"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7</w:t>
            </w:r>
          </w:p>
        </w:tc>
        <w:tc>
          <w:tcPr>
            <w:tcW w:w="1069" w:type="dxa"/>
          </w:tcPr>
          <w:p w14:paraId="448A93C5" w14:textId="77777777" w:rsidR="00CF0A10" w:rsidRDefault="00CF0A10" w:rsidP="00CF0A10">
            <w:pPr>
              <w:pStyle w:val="ListParagraph"/>
              <w:autoSpaceDE w:val="0"/>
              <w:autoSpaceDN w:val="0"/>
              <w:adjustRightInd w:val="0"/>
              <w:spacing w:line="276" w:lineRule="auto"/>
              <w:ind w:left="0"/>
              <w:rPr>
                <w:szCs w:val="24"/>
              </w:rPr>
            </w:pPr>
            <w:r>
              <w:rPr>
                <w:szCs w:val="24"/>
              </w:rPr>
              <w:t>Strongly Disagree</w:t>
            </w:r>
          </w:p>
        </w:tc>
      </w:tr>
    </w:tbl>
    <w:p w14:paraId="0FEF5575" w14:textId="0C85C191" w:rsidR="00CF0A10" w:rsidRDefault="00CF0A10" w:rsidP="000F0FEB">
      <w:pPr>
        <w:pStyle w:val="ListParagraph"/>
        <w:autoSpaceDE w:val="0"/>
        <w:autoSpaceDN w:val="0"/>
        <w:adjustRightInd w:val="0"/>
        <w:spacing w:after="0" w:line="276" w:lineRule="auto"/>
        <w:ind w:left="426"/>
        <w:rPr>
          <w:szCs w:val="24"/>
        </w:rPr>
      </w:pPr>
      <w:r>
        <w:rPr>
          <w:szCs w:val="24"/>
        </w:rPr>
        <w:t>Comments:</w:t>
      </w:r>
    </w:p>
    <w:p w14:paraId="669647B1" w14:textId="2CB9542C" w:rsidR="00716EAF" w:rsidRPr="00716EAF" w:rsidRDefault="00716EAF" w:rsidP="00716EAF">
      <w:pPr>
        <w:pStyle w:val="ListParagraph"/>
        <w:autoSpaceDE w:val="0"/>
        <w:autoSpaceDN w:val="0"/>
        <w:adjustRightInd w:val="0"/>
        <w:spacing w:after="0" w:line="276" w:lineRule="auto"/>
        <w:ind w:left="426"/>
        <w:rPr>
          <w:szCs w:val="24"/>
        </w:rPr>
      </w:pPr>
      <w:r>
        <w:rPr>
          <w:szCs w:val="24"/>
        </w:rPr>
        <w:t>…</w:t>
      </w:r>
    </w:p>
    <w:p w14:paraId="43C6DB83" w14:textId="3BD1A0F4" w:rsidR="00716EAF" w:rsidRPr="004E7F38" w:rsidRDefault="00716EAF" w:rsidP="00716EAF">
      <w:pPr>
        <w:pStyle w:val="Caption"/>
      </w:pPr>
      <w:bookmarkStart w:id="44" w:name="_Toc465943579"/>
      <w:r>
        <w:t>Gambar 2.2 Contoh Penyajian Pertanyaan PSSUQ</w:t>
      </w:r>
      <w:bookmarkEnd w:id="44"/>
    </w:p>
    <w:p w14:paraId="6BAE1C87" w14:textId="77777777" w:rsidR="00CF0A10" w:rsidRDefault="00CF0A10" w:rsidP="00CF0A10">
      <w:pPr>
        <w:pStyle w:val="Heading2"/>
      </w:pPr>
      <w:bookmarkStart w:id="45" w:name="_Toc465943524"/>
      <w:r>
        <w:rPr>
          <w:rFonts w:hint="eastAsia"/>
        </w:rPr>
        <w:t>Pe</w:t>
      </w:r>
      <w:r>
        <w:t>ncarian Problem Usability</w:t>
      </w:r>
      <w:bookmarkEnd w:id="45"/>
    </w:p>
    <w:p w14:paraId="11895BA2" w14:textId="6D4DEE42" w:rsidR="00CF0A10" w:rsidRDefault="00CF0A10" w:rsidP="00CF0A10">
      <w:pPr>
        <w:autoSpaceDE w:val="0"/>
        <w:autoSpaceDN w:val="0"/>
        <w:adjustRightInd w:val="0"/>
        <w:spacing w:after="0"/>
        <w:ind w:firstLine="540"/>
        <w:rPr>
          <w:szCs w:val="24"/>
        </w:rPr>
      </w:pPr>
      <w:r>
        <w:rPr>
          <w:szCs w:val="24"/>
        </w:rPr>
        <w:t xml:space="preserve">Jakob Nielsen dan Thomas K. Landauer (1993) menjelaskan dalam penelitian yang dilakukan untuk mencari model matematika dalam pencarian problem </w:t>
      </w:r>
      <w:r w:rsidRPr="008E37A7">
        <w:rPr>
          <w:i/>
          <w:szCs w:val="24"/>
        </w:rPr>
        <w:t>usability</w:t>
      </w:r>
      <w:r>
        <w:rPr>
          <w:i/>
          <w:szCs w:val="24"/>
        </w:rPr>
        <w:t xml:space="preserve">, </w:t>
      </w:r>
      <w:r>
        <w:rPr>
          <w:szCs w:val="24"/>
        </w:rPr>
        <w:t>angka problem usability dapat ditemukan dengan menggunakan formula:</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
        <w:gridCol w:w="6264"/>
        <w:gridCol w:w="943"/>
      </w:tblGrid>
      <w:tr w:rsidR="000F0FEB" w:rsidRPr="000F5F33" w14:paraId="1C19F452" w14:textId="77777777" w:rsidTr="000F0FEB">
        <w:trPr>
          <w:trHeight w:val="417"/>
        </w:trPr>
        <w:tc>
          <w:tcPr>
            <w:tcW w:w="747" w:type="dxa"/>
          </w:tcPr>
          <w:p w14:paraId="26B6B33B" w14:textId="77777777" w:rsidR="000F0FEB" w:rsidRPr="000F5F33" w:rsidRDefault="000F0FEB" w:rsidP="00EC12E6">
            <w:pPr>
              <w:pStyle w:val="Tabel"/>
            </w:pPr>
          </w:p>
        </w:tc>
        <w:tc>
          <w:tcPr>
            <w:tcW w:w="6449" w:type="dxa"/>
            <w:vAlign w:val="center"/>
          </w:tcPr>
          <w:p w14:paraId="4A06B533" w14:textId="43D801C4" w:rsidR="000F0FEB" w:rsidRPr="000F0FEB" w:rsidRDefault="000F0FEB" w:rsidP="000F0FEB">
            <w:pPr>
              <w:autoSpaceDE w:val="0"/>
              <w:autoSpaceDN w:val="0"/>
              <w:adjustRightInd w:val="0"/>
              <w:spacing w:line="240" w:lineRule="auto"/>
              <w:ind w:firstLine="540"/>
              <w:jc w:val="center"/>
              <w:rPr>
                <w:sz w:val="18"/>
                <w:szCs w:val="24"/>
              </w:rPr>
            </w:pPr>
            <m:oMathPara>
              <m:oMath>
                <m:r>
                  <w:rPr>
                    <w:rFonts w:ascii="Cambria Math" w:hAnsi="Cambria Math"/>
                    <w:szCs w:val="24"/>
                  </w:rPr>
                  <m:t>N(1-</m:t>
                </m:r>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L</m:t>
                        </m:r>
                      </m:e>
                    </m:d>
                  </m:e>
                  <m:sup>
                    <m:r>
                      <w:rPr>
                        <w:rFonts w:ascii="Cambria Math" w:hAnsi="Cambria Math"/>
                        <w:szCs w:val="24"/>
                      </w:rPr>
                      <m:t>n</m:t>
                    </m:r>
                  </m:sup>
                </m:sSup>
              </m:oMath>
            </m:oMathPara>
          </w:p>
        </w:tc>
        <w:tc>
          <w:tcPr>
            <w:tcW w:w="958" w:type="dxa"/>
            <w:vAlign w:val="center"/>
          </w:tcPr>
          <w:p w14:paraId="7E624C67" w14:textId="23707100" w:rsidR="000F0FEB" w:rsidRPr="000F5F33" w:rsidRDefault="000F0FEB" w:rsidP="000F0FEB">
            <w:pPr>
              <w:pStyle w:val="Tabel"/>
              <w:jc w:val="center"/>
            </w:pPr>
            <w:bookmarkStart w:id="46" w:name="_Toc332604635"/>
            <w:bookmarkStart w:id="47" w:name="_Toc332604722"/>
            <w:r>
              <w:t xml:space="preserve">..( </w:t>
            </w:r>
            <w:r>
              <w:fldChar w:fldCharType="begin"/>
            </w:r>
            <w:r>
              <w:instrText xml:space="preserve"> STYLEREF 1 \s </w:instrText>
            </w:r>
            <w:r>
              <w:fldChar w:fldCharType="separate"/>
            </w:r>
            <w:r w:rsidR="003373FB">
              <w:rPr>
                <w:noProof/>
              </w:rPr>
              <w:t>0</w:t>
            </w:r>
            <w:r>
              <w:fldChar w:fldCharType="end"/>
            </w:r>
            <w:r>
              <w:t>.</w:t>
            </w:r>
            <w:r>
              <w:fldChar w:fldCharType="begin"/>
            </w:r>
            <w:r>
              <w:instrText xml:space="preserve"> SEQ ..( \* ARABIC \s 1 </w:instrText>
            </w:r>
            <w:r>
              <w:fldChar w:fldCharType="separate"/>
            </w:r>
            <w:r w:rsidR="003373FB">
              <w:rPr>
                <w:noProof/>
              </w:rPr>
              <w:t>1</w:t>
            </w:r>
            <w:r>
              <w:fldChar w:fldCharType="end"/>
            </w:r>
            <w:r>
              <w:t xml:space="preserve"> )</w:t>
            </w:r>
            <w:bookmarkEnd w:id="46"/>
            <w:bookmarkEnd w:id="47"/>
          </w:p>
        </w:tc>
      </w:tr>
    </w:tbl>
    <w:p w14:paraId="0A4F034A" w14:textId="77560420" w:rsidR="00CF0A10" w:rsidRDefault="00CF0A10" w:rsidP="00CF0A10">
      <w:pPr>
        <w:autoSpaceDE w:val="0"/>
        <w:autoSpaceDN w:val="0"/>
        <w:adjustRightInd w:val="0"/>
        <w:spacing w:after="0"/>
        <w:rPr>
          <w:szCs w:val="24"/>
        </w:rPr>
      </w:pPr>
      <w:r>
        <w:rPr>
          <w:szCs w:val="24"/>
        </w:rPr>
        <w:t xml:space="preserve">Di mana </w:t>
      </w:r>
      <w:r w:rsidRPr="008E37A7">
        <w:rPr>
          <w:i/>
          <w:szCs w:val="24"/>
        </w:rPr>
        <w:t>N</w:t>
      </w:r>
      <w:r>
        <w:rPr>
          <w:szCs w:val="24"/>
        </w:rPr>
        <w:t xml:space="preserve"> adalah jumlah dari problem </w:t>
      </w:r>
      <w:r w:rsidRPr="0084283E">
        <w:rPr>
          <w:i/>
          <w:szCs w:val="24"/>
        </w:rPr>
        <w:t>usability</w:t>
      </w:r>
      <w:r>
        <w:rPr>
          <w:szCs w:val="24"/>
        </w:rPr>
        <w:t xml:space="preserve"> dalam desain, dan </w:t>
      </w:r>
      <w:r w:rsidRPr="008E37A7">
        <w:rPr>
          <w:i/>
          <w:szCs w:val="24"/>
        </w:rPr>
        <w:t>L</w:t>
      </w:r>
      <w:r>
        <w:rPr>
          <w:szCs w:val="24"/>
        </w:rPr>
        <w:t xml:space="preserve"> adalah proporsi dalam problem </w:t>
      </w:r>
      <w:r w:rsidRPr="0084283E">
        <w:rPr>
          <w:i/>
          <w:szCs w:val="24"/>
        </w:rPr>
        <w:t>usability</w:t>
      </w:r>
      <w:r>
        <w:rPr>
          <w:szCs w:val="24"/>
        </w:rPr>
        <w:t xml:space="preserve"> yang ditemukan oleh seorang pengguna yang biasanya bernilai 31%. Penggambaran kurva dari </w:t>
      </w:r>
      <w:r w:rsidRPr="008E37A7">
        <w:rPr>
          <w:i/>
          <w:szCs w:val="24"/>
        </w:rPr>
        <w:t>L</w:t>
      </w:r>
      <w:r>
        <w:rPr>
          <w:szCs w:val="24"/>
        </w:rPr>
        <w:t>=31% memberikan hasil berikut:</w:t>
      </w:r>
    </w:p>
    <w:p w14:paraId="143DE868" w14:textId="77777777" w:rsidR="00CF0A10" w:rsidRDefault="00CF0A10" w:rsidP="0035747D">
      <w:pPr>
        <w:jc w:val="center"/>
        <w:rPr>
          <w:szCs w:val="24"/>
        </w:rPr>
      </w:pPr>
      <w:r>
        <w:rPr>
          <w:noProof/>
          <w:lang w:eastAsia="en-US"/>
        </w:rPr>
        <w:drawing>
          <wp:inline distT="0" distB="0" distL="0" distR="0" wp14:anchorId="2A39B862" wp14:editId="036358C1">
            <wp:extent cx="3448869" cy="2152650"/>
            <wp:effectExtent l="19050" t="19050" r="18415" b="19050"/>
            <wp:docPr id="24" name="Picture 24" descr="Increase in proportion of usability problems found as a function of number of users tes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ncrease in proportion of usability problems found as a function of number of users tested"/>
                    <pic:cNvPicPr>
                      <a:picLocks noChangeAspect="1" noChangeArrowheads="1"/>
                    </pic:cNvPicPr>
                  </pic:nvPicPr>
                  <pic:blipFill rotWithShape="1">
                    <a:blip r:embed="rId18">
                      <a:extLst>
                        <a:ext uri="{28A0092B-C50C-407E-A947-70E740481C1C}">
                          <a14:useLocalDpi xmlns:a14="http://schemas.microsoft.com/office/drawing/2010/main" val="0"/>
                        </a:ext>
                      </a:extLst>
                    </a:blip>
                    <a:srcRect l="-2321" t="-4272" r="-1409" b="-4092"/>
                    <a:stretch/>
                  </pic:blipFill>
                  <pic:spPr bwMode="auto">
                    <a:xfrm>
                      <a:off x="0" y="0"/>
                      <a:ext cx="3448869" cy="215265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F08FA52" w14:textId="4D4E77EE" w:rsidR="0035747D" w:rsidRDefault="00CF0A10" w:rsidP="00CF0A10">
      <w:pPr>
        <w:pStyle w:val="Caption"/>
        <w:spacing w:after="0" w:line="240" w:lineRule="auto"/>
      </w:pPr>
      <w:bookmarkStart w:id="48" w:name="_Toc465943580"/>
      <w:r w:rsidRPr="006D431F">
        <w:t xml:space="preserve">Gambar </w:t>
      </w:r>
      <w:r w:rsidR="006D431F" w:rsidRPr="006D431F">
        <w:t>2.</w:t>
      </w:r>
      <w:r w:rsidR="00716EAF">
        <w:t>3</w:t>
      </w:r>
      <w:r w:rsidRPr="006D431F">
        <w:t xml:space="preserve"> Area plotting dari pencarian problem usability</w:t>
      </w:r>
      <w:bookmarkEnd w:id="48"/>
      <w:r w:rsidRPr="006D431F">
        <w:t xml:space="preserve"> </w:t>
      </w:r>
    </w:p>
    <w:p w14:paraId="26098BF0" w14:textId="15E360E5" w:rsidR="00CF0A10" w:rsidRPr="006D431F" w:rsidRDefault="00CF0A10" w:rsidP="0035747D">
      <w:pPr>
        <w:rPr>
          <w:szCs w:val="24"/>
        </w:rPr>
      </w:pPr>
      <w:r w:rsidRPr="0035747D">
        <w:t>(https://www.nngroup.com/articles/why-you-only-need-to-test-with-5-users/)</w:t>
      </w:r>
    </w:p>
    <w:p w14:paraId="0233FDB2" w14:textId="77777777" w:rsidR="00CF0A10" w:rsidRDefault="00CF0A10" w:rsidP="00CF0A10">
      <w:pPr>
        <w:autoSpaceDE w:val="0"/>
        <w:autoSpaceDN w:val="0"/>
        <w:adjustRightInd w:val="0"/>
        <w:spacing w:after="0"/>
        <w:ind w:firstLine="540"/>
        <w:rPr>
          <w:szCs w:val="24"/>
        </w:rPr>
        <w:sectPr w:rsidR="00CF0A10" w:rsidSect="00CF0A10">
          <w:pgSz w:w="11906" w:h="16838"/>
          <w:pgMar w:top="1701" w:right="1701" w:bottom="1701" w:left="2268" w:header="850" w:footer="0" w:gutter="0"/>
          <w:cols w:space="425"/>
          <w:titlePg/>
          <w:docGrid w:type="lines" w:linePitch="360"/>
        </w:sectPr>
      </w:pPr>
      <w:r>
        <w:rPr>
          <w:szCs w:val="24"/>
        </w:rPr>
        <w:t>Hasil menunjukan bahwa pengujian dari 0 orang menghasilkan 0% problem. Pada saat lebih banyak pengujian dilakukan, problem yang didapatkan oleh penguji pertama meningkat hingga 31%, penguji kedua akan memberikan peningkatan yang menyerupai penguji pertama, begitu juga dengan penguji ketiga. Namun semakin bertambahnya penguji yang ada, peningkatan problem akan berkurang karena mereka akan melihat problem yang sama lagi dan lagi. Sehingga pengujian akan lebih optimal pada saat membatasi pengujian pada orang ke-5 (Jakob Nielsen, 2000)</w:t>
      </w:r>
    </w:p>
    <w:p w14:paraId="18347FF9" w14:textId="77777777" w:rsidR="00CF0A10" w:rsidRPr="00690A9E" w:rsidRDefault="00CF0A10" w:rsidP="00CF0A10">
      <w:pPr>
        <w:pStyle w:val="Heading1"/>
      </w:pPr>
      <w:bookmarkStart w:id="49" w:name="_Toc465943525"/>
      <w:r w:rsidRPr="009C0DB0">
        <w:lastRenderedPageBreak/>
        <w:t>BAB III</w:t>
      </w:r>
      <w:r w:rsidRPr="009C0DB0">
        <w:br/>
      </w:r>
      <w:r>
        <w:t>METODOLOGI PENELITIAN DAN PERANCANGAN SISTEM</w:t>
      </w:r>
      <w:bookmarkEnd w:id="49"/>
    </w:p>
    <w:p w14:paraId="311E347F" w14:textId="77777777" w:rsidR="00CF0A10" w:rsidRPr="004A0B63" w:rsidRDefault="00CF0A10" w:rsidP="00CF0A10">
      <w:pPr>
        <w:pStyle w:val="ListParagraph"/>
        <w:keepNext/>
        <w:numPr>
          <w:ilvl w:val="0"/>
          <w:numId w:val="5"/>
        </w:numPr>
        <w:spacing w:after="0" w:line="480" w:lineRule="auto"/>
        <w:contextualSpacing w:val="0"/>
        <w:jc w:val="left"/>
        <w:outlineLvl w:val="1"/>
        <w:rPr>
          <w:rFonts w:eastAsiaTheme="majorEastAsia"/>
          <w:b/>
          <w:vanish/>
          <w:szCs w:val="24"/>
        </w:rPr>
      </w:pPr>
      <w:bookmarkStart w:id="50" w:name="_Toc464779943"/>
      <w:bookmarkStart w:id="51" w:name="_Toc464779988"/>
      <w:bookmarkStart w:id="52" w:name="_Toc465744215"/>
      <w:bookmarkStart w:id="53" w:name="_Toc465903713"/>
      <w:bookmarkStart w:id="54" w:name="_Toc465904415"/>
      <w:bookmarkStart w:id="55" w:name="_Toc465904461"/>
      <w:bookmarkStart w:id="56" w:name="_Toc465923492"/>
      <w:bookmarkStart w:id="57" w:name="_Toc465943480"/>
      <w:bookmarkStart w:id="58" w:name="_Toc465943526"/>
      <w:bookmarkEnd w:id="50"/>
      <w:bookmarkEnd w:id="51"/>
      <w:bookmarkEnd w:id="52"/>
      <w:bookmarkEnd w:id="53"/>
      <w:bookmarkEnd w:id="54"/>
      <w:bookmarkEnd w:id="55"/>
      <w:bookmarkEnd w:id="56"/>
      <w:bookmarkEnd w:id="57"/>
      <w:bookmarkEnd w:id="58"/>
    </w:p>
    <w:p w14:paraId="6ED0B916" w14:textId="77777777" w:rsidR="00CF0A10" w:rsidRPr="009C0DB0" w:rsidRDefault="00CF0A10" w:rsidP="00CF0A10">
      <w:pPr>
        <w:pStyle w:val="Heading2"/>
      </w:pPr>
      <w:bookmarkStart w:id="59" w:name="_Toc465943527"/>
      <w:r>
        <w:t>Metode Penelitian</w:t>
      </w:r>
      <w:bookmarkEnd w:id="59"/>
    </w:p>
    <w:p w14:paraId="58596FBC" w14:textId="2F02B5D3" w:rsidR="00CF0A10" w:rsidRDefault="00CF0A10" w:rsidP="00CF0A10">
      <w:pPr>
        <w:autoSpaceDE w:val="0"/>
        <w:autoSpaceDN w:val="0"/>
        <w:adjustRightInd w:val="0"/>
        <w:spacing w:after="0"/>
        <w:ind w:firstLine="540"/>
        <w:rPr>
          <w:szCs w:val="24"/>
        </w:rPr>
      </w:pPr>
      <w:r>
        <w:rPr>
          <w:szCs w:val="24"/>
        </w:rPr>
        <w:t xml:space="preserve">Metode penelitian yang akan dilakukan </w:t>
      </w:r>
      <w:r w:rsidR="006403E6">
        <w:rPr>
          <w:szCs w:val="24"/>
        </w:rPr>
        <w:t>adalah sebagai berikut</w:t>
      </w:r>
    </w:p>
    <w:p w14:paraId="7A206B1E" w14:textId="77777777" w:rsidR="00CF0A10" w:rsidRDefault="00CF0A10" w:rsidP="006403E6">
      <w:pPr>
        <w:numPr>
          <w:ilvl w:val="0"/>
          <w:numId w:val="29"/>
        </w:numPr>
        <w:autoSpaceDE w:val="0"/>
        <w:autoSpaceDN w:val="0"/>
        <w:adjustRightInd w:val="0"/>
        <w:spacing w:after="0"/>
        <w:ind w:left="426" w:hanging="426"/>
        <w:rPr>
          <w:szCs w:val="24"/>
        </w:rPr>
      </w:pPr>
      <w:r>
        <w:rPr>
          <w:szCs w:val="24"/>
        </w:rPr>
        <w:t>Studi literatur</w:t>
      </w:r>
    </w:p>
    <w:p w14:paraId="48BA4659" w14:textId="77777777" w:rsidR="00CF0A10" w:rsidRDefault="00CF0A10" w:rsidP="006403E6">
      <w:pPr>
        <w:autoSpaceDE w:val="0"/>
        <w:autoSpaceDN w:val="0"/>
        <w:adjustRightInd w:val="0"/>
        <w:spacing w:after="0"/>
        <w:ind w:left="426"/>
        <w:rPr>
          <w:szCs w:val="24"/>
        </w:rPr>
      </w:pPr>
      <w:r>
        <w:rPr>
          <w:szCs w:val="24"/>
        </w:rPr>
        <w:t xml:space="preserve">Melakukan studi terhadap sumber-sumber literatur, jurnal, laporan, dan artikel mengenai teori yang berkaitan dengan antarmuka natural, </w:t>
      </w:r>
      <w:r w:rsidRPr="003E3977">
        <w:rPr>
          <w:i/>
          <w:szCs w:val="24"/>
        </w:rPr>
        <w:t>gesture recognition</w:t>
      </w:r>
      <w:r>
        <w:rPr>
          <w:szCs w:val="24"/>
        </w:rPr>
        <w:t xml:space="preserve">, </w:t>
      </w:r>
      <w:r>
        <w:rPr>
          <w:i/>
          <w:szCs w:val="24"/>
        </w:rPr>
        <w:t>puzzle game</w:t>
      </w:r>
      <w:r>
        <w:rPr>
          <w:szCs w:val="24"/>
        </w:rPr>
        <w:t>, dan Leap Motion Controller.</w:t>
      </w:r>
    </w:p>
    <w:p w14:paraId="2D29A644" w14:textId="77777777" w:rsidR="00CF0A10" w:rsidRDefault="00CF0A10" w:rsidP="006403E6">
      <w:pPr>
        <w:numPr>
          <w:ilvl w:val="0"/>
          <w:numId w:val="29"/>
        </w:numPr>
        <w:autoSpaceDE w:val="0"/>
        <w:autoSpaceDN w:val="0"/>
        <w:adjustRightInd w:val="0"/>
        <w:spacing w:after="0"/>
        <w:ind w:left="426" w:hanging="426"/>
        <w:rPr>
          <w:szCs w:val="24"/>
        </w:rPr>
      </w:pPr>
      <w:r>
        <w:rPr>
          <w:szCs w:val="24"/>
        </w:rPr>
        <w:t xml:space="preserve">Desain </w:t>
      </w:r>
      <w:r w:rsidRPr="002F2809">
        <w:rPr>
          <w:i/>
          <w:szCs w:val="24"/>
        </w:rPr>
        <w:t>gameplay</w:t>
      </w:r>
      <w:r>
        <w:rPr>
          <w:szCs w:val="24"/>
        </w:rPr>
        <w:t>, antarmuka natural dan antarmuka grafis.</w:t>
      </w:r>
    </w:p>
    <w:p w14:paraId="31DC41B1" w14:textId="77777777" w:rsidR="00CF0A10" w:rsidRPr="00AE1B34" w:rsidRDefault="00CF0A10" w:rsidP="006403E6">
      <w:pPr>
        <w:autoSpaceDE w:val="0"/>
        <w:autoSpaceDN w:val="0"/>
        <w:adjustRightInd w:val="0"/>
        <w:spacing w:after="0"/>
        <w:ind w:left="426"/>
        <w:rPr>
          <w:szCs w:val="24"/>
        </w:rPr>
      </w:pPr>
      <w:r>
        <w:rPr>
          <w:szCs w:val="24"/>
        </w:rPr>
        <w:t xml:space="preserve">Melakukan desain sistem </w:t>
      </w:r>
      <w:r>
        <w:rPr>
          <w:i/>
          <w:szCs w:val="24"/>
        </w:rPr>
        <w:t xml:space="preserve">puzzle game </w:t>
      </w:r>
      <w:r>
        <w:rPr>
          <w:szCs w:val="24"/>
        </w:rPr>
        <w:t xml:space="preserve">dengan menentukan variasi </w:t>
      </w:r>
      <w:r>
        <w:rPr>
          <w:i/>
          <w:szCs w:val="24"/>
        </w:rPr>
        <w:t>puzzle</w:t>
      </w:r>
      <w:r>
        <w:rPr>
          <w:szCs w:val="24"/>
        </w:rPr>
        <w:t xml:space="preserve"> yang akan dijadikan bahan permainan, kemudian melakukan desain antarmuka grafis, dan antarmuka natural berbasis gestur.</w:t>
      </w:r>
    </w:p>
    <w:p w14:paraId="69D0E59C" w14:textId="77777777" w:rsidR="00CF0A10" w:rsidRDefault="00CF0A10" w:rsidP="006403E6">
      <w:pPr>
        <w:numPr>
          <w:ilvl w:val="0"/>
          <w:numId w:val="29"/>
        </w:numPr>
        <w:autoSpaceDE w:val="0"/>
        <w:autoSpaceDN w:val="0"/>
        <w:adjustRightInd w:val="0"/>
        <w:spacing w:after="0"/>
        <w:ind w:left="426" w:hanging="426"/>
        <w:rPr>
          <w:szCs w:val="24"/>
        </w:rPr>
      </w:pPr>
      <w:r>
        <w:rPr>
          <w:szCs w:val="24"/>
        </w:rPr>
        <w:t xml:space="preserve">Pengembangan aplikasi </w:t>
      </w:r>
      <w:r>
        <w:rPr>
          <w:i/>
          <w:szCs w:val="24"/>
        </w:rPr>
        <w:t>puzzle game</w:t>
      </w:r>
    </w:p>
    <w:p w14:paraId="0E05885D" w14:textId="77777777" w:rsidR="00CF0A10" w:rsidRDefault="00CF0A10" w:rsidP="006403E6">
      <w:pPr>
        <w:autoSpaceDE w:val="0"/>
        <w:autoSpaceDN w:val="0"/>
        <w:adjustRightInd w:val="0"/>
        <w:spacing w:after="0"/>
        <w:ind w:left="426"/>
        <w:rPr>
          <w:szCs w:val="24"/>
        </w:rPr>
      </w:pPr>
      <w:r>
        <w:rPr>
          <w:szCs w:val="24"/>
        </w:rPr>
        <w:t xml:space="preserve">Melakukan implementasi antarmuka natural ke dalam aplikasi </w:t>
      </w:r>
      <w:r>
        <w:rPr>
          <w:i/>
          <w:szCs w:val="24"/>
        </w:rPr>
        <w:t>puzzle game</w:t>
      </w:r>
      <w:r>
        <w:rPr>
          <w:szCs w:val="24"/>
        </w:rPr>
        <w:t xml:space="preserve"> menggunakan Unity3D dengan bahasa pemrograman C# dan menggunakan SDK Leap Motion</w:t>
      </w:r>
      <w:r w:rsidRPr="004B2F13">
        <w:rPr>
          <w:color w:val="555555"/>
          <w:sz w:val="23"/>
          <w:szCs w:val="23"/>
          <w:shd w:val="clear" w:color="auto" w:fill="FFFFFF"/>
        </w:rPr>
        <w:t>™</w:t>
      </w:r>
      <w:r>
        <w:rPr>
          <w:szCs w:val="24"/>
        </w:rPr>
        <w:t xml:space="preserve"> untuk menerapkan sistem kontrol Leap Motion Controller pada aplikasi.</w:t>
      </w:r>
    </w:p>
    <w:p w14:paraId="054D007A" w14:textId="77777777" w:rsidR="00CF0A10" w:rsidRDefault="00CF0A10" w:rsidP="006403E6">
      <w:pPr>
        <w:numPr>
          <w:ilvl w:val="0"/>
          <w:numId w:val="29"/>
        </w:numPr>
        <w:autoSpaceDE w:val="0"/>
        <w:autoSpaceDN w:val="0"/>
        <w:adjustRightInd w:val="0"/>
        <w:spacing w:after="0"/>
        <w:ind w:left="426" w:hanging="426"/>
        <w:rPr>
          <w:szCs w:val="24"/>
        </w:rPr>
      </w:pPr>
      <w:r>
        <w:rPr>
          <w:szCs w:val="24"/>
        </w:rPr>
        <w:t>Testing</w:t>
      </w:r>
    </w:p>
    <w:p w14:paraId="7617EDA2" w14:textId="77777777" w:rsidR="00CF0A10" w:rsidRDefault="00CF0A10" w:rsidP="006403E6">
      <w:pPr>
        <w:autoSpaceDE w:val="0"/>
        <w:autoSpaceDN w:val="0"/>
        <w:adjustRightInd w:val="0"/>
        <w:spacing w:after="0"/>
        <w:ind w:left="426"/>
        <w:rPr>
          <w:szCs w:val="24"/>
        </w:rPr>
      </w:pPr>
      <w:r>
        <w:rPr>
          <w:szCs w:val="24"/>
        </w:rPr>
        <w:t xml:space="preserve">Testing dilakukan dengan melakukan test aplikasi </w:t>
      </w:r>
      <w:r>
        <w:rPr>
          <w:i/>
          <w:szCs w:val="24"/>
        </w:rPr>
        <w:t>puzzle game</w:t>
      </w:r>
      <w:r>
        <w:rPr>
          <w:szCs w:val="24"/>
        </w:rPr>
        <w:t xml:space="preserve"> pada </w:t>
      </w:r>
      <w:r w:rsidRPr="006602D8">
        <w:rPr>
          <w:i/>
          <w:szCs w:val="24"/>
        </w:rPr>
        <w:t>notebook</w:t>
      </w:r>
      <w:r>
        <w:rPr>
          <w:szCs w:val="24"/>
        </w:rPr>
        <w:t xml:space="preserve"> Asus N43S sebagai </w:t>
      </w:r>
      <w:r w:rsidRPr="00F13D98">
        <w:rPr>
          <w:i/>
          <w:szCs w:val="24"/>
        </w:rPr>
        <w:t>notebook</w:t>
      </w:r>
      <w:r>
        <w:rPr>
          <w:szCs w:val="24"/>
        </w:rPr>
        <w:t xml:space="preserve"> utama untuk pengujian lapangan beserta penggunaan langsung Leap Motion Controller yang diletakkan di depan </w:t>
      </w:r>
      <w:r w:rsidRPr="00F13D98">
        <w:rPr>
          <w:i/>
          <w:szCs w:val="24"/>
        </w:rPr>
        <w:t>notebook</w:t>
      </w:r>
      <w:r>
        <w:rPr>
          <w:szCs w:val="24"/>
        </w:rPr>
        <w:t>.</w:t>
      </w:r>
    </w:p>
    <w:p w14:paraId="0F044B3A" w14:textId="77777777" w:rsidR="00CF0A10" w:rsidRDefault="00CF0A10" w:rsidP="006403E6">
      <w:pPr>
        <w:numPr>
          <w:ilvl w:val="0"/>
          <w:numId w:val="29"/>
        </w:numPr>
        <w:autoSpaceDE w:val="0"/>
        <w:autoSpaceDN w:val="0"/>
        <w:adjustRightInd w:val="0"/>
        <w:spacing w:after="0"/>
        <w:ind w:left="426" w:hanging="426"/>
        <w:rPr>
          <w:szCs w:val="24"/>
        </w:rPr>
      </w:pPr>
      <w:r>
        <w:rPr>
          <w:szCs w:val="24"/>
        </w:rPr>
        <w:t>Uji Coba Lapangan</w:t>
      </w:r>
    </w:p>
    <w:p w14:paraId="32C6AEC9" w14:textId="77777777" w:rsidR="00CF0A10" w:rsidRDefault="00CF0A10" w:rsidP="006403E6">
      <w:pPr>
        <w:autoSpaceDE w:val="0"/>
        <w:autoSpaceDN w:val="0"/>
        <w:adjustRightInd w:val="0"/>
        <w:spacing w:after="0"/>
        <w:ind w:left="426"/>
        <w:rPr>
          <w:szCs w:val="24"/>
        </w:rPr>
      </w:pPr>
      <w:r>
        <w:rPr>
          <w:szCs w:val="24"/>
        </w:rPr>
        <w:lastRenderedPageBreak/>
        <w:t>Uji coba lapangan akan dilakukan pada 5 orang dalam rangkap usia 20-40 tahun. Peserta akan diajak untuk melakukan sejumlah tugas yang akan diobservasi oleh penguji. Pada akhir pengujian, seluruh peserta akan diberikan sebuah kuesioner berupa daftar PSSUQ.</w:t>
      </w:r>
    </w:p>
    <w:p w14:paraId="0B2C3023" w14:textId="77777777" w:rsidR="00CF0A10" w:rsidRDefault="00CF0A10" w:rsidP="006403E6">
      <w:pPr>
        <w:numPr>
          <w:ilvl w:val="0"/>
          <w:numId w:val="29"/>
        </w:numPr>
        <w:autoSpaceDE w:val="0"/>
        <w:autoSpaceDN w:val="0"/>
        <w:adjustRightInd w:val="0"/>
        <w:spacing w:after="0"/>
        <w:ind w:left="426" w:hanging="426"/>
        <w:rPr>
          <w:szCs w:val="24"/>
        </w:rPr>
      </w:pPr>
      <w:r>
        <w:rPr>
          <w:szCs w:val="24"/>
        </w:rPr>
        <w:t>Evaluasi</w:t>
      </w:r>
    </w:p>
    <w:p w14:paraId="49051F6C" w14:textId="35E479B0" w:rsidR="00CF0A10" w:rsidRPr="004B0F51" w:rsidRDefault="00CF0A10" w:rsidP="007650D1">
      <w:pPr>
        <w:autoSpaceDE w:val="0"/>
        <w:autoSpaceDN w:val="0"/>
        <w:adjustRightInd w:val="0"/>
        <w:spacing w:after="0"/>
        <w:ind w:left="426"/>
        <w:rPr>
          <w:szCs w:val="24"/>
        </w:rPr>
      </w:pPr>
      <w:r>
        <w:rPr>
          <w:szCs w:val="24"/>
        </w:rPr>
        <w:t xml:space="preserve">Evaluasi akan dilakukan dengan menganalisis data yang didapat dari pengumpulan data selama uji coba. Data tersebut adalah waktu pengerjaan tugas sebelum menggunakan aplikasi, waktu pengerjaan tugas setelah menggunakan aplikasi, banyak </w:t>
      </w:r>
      <w:r>
        <w:rPr>
          <w:i/>
          <w:szCs w:val="24"/>
        </w:rPr>
        <w:t>level</w:t>
      </w:r>
      <w:r>
        <w:rPr>
          <w:szCs w:val="24"/>
        </w:rPr>
        <w:t xml:space="preserve"> yang bisa diselesaikan dalam aplikasi </w:t>
      </w:r>
      <w:r>
        <w:rPr>
          <w:i/>
          <w:szCs w:val="24"/>
        </w:rPr>
        <w:t>puzzle game</w:t>
      </w:r>
      <w:r w:rsidR="007650D1">
        <w:rPr>
          <w:szCs w:val="24"/>
        </w:rPr>
        <w:t>, dan kuesioner PSSUQ.</w:t>
      </w:r>
    </w:p>
    <w:p w14:paraId="64934A0C" w14:textId="77777777" w:rsidR="00CF0A10" w:rsidRDefault="00CF0A10" w:rsidP="007650D1">
      <w:pPr>
        <w:pStyle w:val="Heading2"/>
      </w:pPr>
      <w:bookmarkStart w:id="60" w:name="_Toc465943528"/>
      <w:r>
        <w:t>Struktur Permainan</w:t>
      </w:r>
      <w:bookmarkEnd w:id="60"/>
    </w:p>
    <w:p w14:paraId="018CAA12" w14:textId="77777777" w:rsidR="00CF0A10" w:rsidRDefault="00CF0A10" w:rsidP="00CF0A10">
      <w:pPr>
        <w:spacing w:after="0"/>
        <w:ind w:left="709" w:hanging="142"/>
      </w:pPr>
      <w:r>
        <w:t>Judul Permainan: Topia Fabricator</w:t>
      </w:r>
    </w:p>
    <w:p w14:paraId="0C6523BF" w14:textId="77777777" w:rsidR="00CF0A10" w:rsidRDefault="00CF0A10" w:rsidP="00CF0A10">
      <w:pPr>
        <w:spacing w:after="0"/>
        <w:ind w:firstLine="567"/>
      </w:pPr>
      <w:r>
        <w:rPr>
          <w:i/>
        </w:rPr>
        <w:t xml:space="preserve">Formal Elements </w:t>
      </w:r>
      <w:r>
        <w:t>yang terdapat di dalam permainan dapat dijabarkan sebagai berikut.</w:t>
      </w:r>
    </w:p>
    <w:p w14:paraId="1F191A80" w14:textId="77777777" w:rsidR="00CF0A10" w:rsidRPr="00790E71" w:rsidRDefault="00CF0A10" w:rsidP="00575432">
      <w:pPr>
        <w:pStyle w:val="ListParagraph"/>
        <w:numPr>
          <w:ilvl w:val="0"/>
          <w:numId w:val="23"/>
        </w:numPr>
        <w:autoSpaceDE w:val="0"/>
        <w:autoSpaceDN w:val="0"/>
        <w:adjustRightInd w:val="0"/>
        <w:spacing w:after="0"/>
        <w:ind w:left="426" w:hanging="426"/>
        <w:rPr>
          <w:b/>
          <w:i/>
          <w:szCs w:val="24"/>
        </w:rPr>
      </w:pPr>
      <w:r w:rsidRPr="00790E71">
        <w:rPr>
          <w:b/>
          <w:i/>
          <w:szCs w:val="24"/>
        </w:rPr>
        <w:t>Players</w:t>
      </w:r>
    </w:p>
    <w:p w14:paraId="211A63C0" w14:textId="77777777" w:rsidR="00CF0A10" w:rsidRPr="00B806FC" w:rsidRDefault="00CF0A10" w:rsidP="00575432">
      <w:pPr>
        <w:autoSpaceDE w:val="0"/>
        <w:autoSpaceDN w:val="0"/>
        <w:adjustRightInd w:val="0"/>
        <w:spacing w:after="0"/>
        <w:ind w:left="426" w:hanging="426"/>
        <w:rPr>
          <w:szCs w:val="24"/>
        </w:rPr>
      </w:pPr>
      <w:r>
        <w:rPr>
          <w:i/>
          <w:szCs w:val="24"/>
        </w:rPr>
        <w:t>Single Player Game</w:t>
      </w:r>
      <w:r w:rsidRPr="00B806FC">
        <w:rPr>
          <w:szCs w:val="24"/>
          <w:lang w:val="id-ID"/>
        </w:rPr>
        <w:t>.</w:t>
      </w:r>
    </w:p>
    <w:p w14:paraId="0C718446" w14:textId="77777777" w:rsidR="00CF0A10" w:rsidRPr="00790E71" w:rsidRDefault="00CF0A10" w:rsidP="00575432">
      <w:pPr>
        <w:pStyle w:val="ListParagraph"/>
        <w:numPr>
          <w:ilvl w:val="0"/>
          <w:numId w:val="23"/>
        </w:numPr>
        <w:autoSpaceDE w:val="0"/>
        <w:autoSpaceDN w:val="0"/>
        <w:adjustRightInd w:val="0"/>
        <w:spacing w:after="0"/>
        <w:ind w:left="426" w:hanging="426"/>
        <w:rPr>
          <w:b/>
          <w:szCs w:val="24"/>
        </w:rPr>
      </w:pPr>
      <w:r w:rsidRPr="00790E71">
        <w:rPr>
          <w:b/>
          <w:i/>
          <w:szCs w:val="24"/>
          <w:lang w:val="id-ID"/>
        </w:rPr>
        <w:t>Objectives</w:t>
      </w:r>
    </w:p>
    <w:p w14:paraId="79EC2025" w14:textId="77777777" w:rsidR="00CF0A10" w:rsidRPr="00895F16" w:rsidRDefault="00CF0A10" w:rsidP="001B2AA2">
      <w:pPr>
        <w:autoSpaceDE w:val="0"/>
        <w:autoSpaceDN w:val="0"/>
        <w:adjustRightInd w:val="0"/>
        <w:spacing w:after="0"/>
        <w:rPr>
          <w:szCs w:val="24"/>
        </w:rPr>
      </w:pPr>
      <w:r>
        <w:rPr>
          <w:szCs w:val="24"/>
        </w:rPr>
        <w:t xml:space="preserve">Memindahkan dan memutar benda yang berada didalam </w:t>
      </w:r>
      <w:r w:rsidRPr="00895F16">
        <w:rPr>
          <w:i/>
          <w:szCs w:val="24"/>
        </w:rPr>
        <w:t>level</w:t>
      </w:r>
      <w:r>
        <w:rPr>
          <w:szCs w:val="24"/>
        </w:rPr>
        <w:t xml:space="preserve"> ke tempat yang ditentukan.</w:t>
      </w:r>
    </w:p>
    <w:p w14:paraId="729A222A" w14:textId="77777777" w:rsidR="00CF0A10" w:rsidRPr="00790E71" w:rsidRDefault="00CF0A10" w:rsidP="00575432">
      <w:pPr>
        <w:pStyle w:val="ListParagraph"/>
        <w:numPr>
          <w:ilvl w:val="0"/>
          <w:numId w:val="23"/>
        </w:numPr>
        <w:autoSpaceDE w:val="0"/>
        <w:autoSpaceDN w:val="0"/>
        <w:adjustRightInd w:val="0"/>
        <w:spacing w:after="0"/>
        <w:ind w:left="426" w:hanging="426"/>
        <w:rPr>
          <w:b/>
          <w:szCs w:val="24"/>
        </w:rPr>
      </w:pPr>
      <w:r w:rsidRPr="00790E71">
        <w:rPr>
          <w:b/>
          <w:i/>
          <w:szCs w:val="24"/>
          <w:lang w:val="id-ID"/>
        </w:rPr>
        <w:t>Procedure</w:t>
      </w:r>
      <w:r w:rsidRPr="00790E71">
        <w:rPr>
          <w:b/>
          <w:i/>
          <w:szCs w:val="24"/>
        </w:rPr>
        <w:t>s</w:t>
      </w:r>
    </w:p>
    <w:p w14:paraId="1E1D8B16" w14:textId="77777777" w:rsidR="00CF0A10" w:rsidRPr="00C568B9" w:rsidRDefault="00CF0A10" w:rsidP="00575432">
      <w:pPr>
        <w:pStyle w:val="ListParagraph"/>
        <w:numPr>
          <w:ilvl w:val="1"/>
          <w:numId w:val="23"/>
        </w:numPr>
        <w:autoSpaceDE w:val="0"/>
        <w:autoSpaceDN w:val="0"/>
        <w:adjustRightInd w:val="0"/>
        <w:spacing w:after="0"/>
        <w:ind w:left="426" w:hanging="426"/>
        <w:rPr>
          <w:szCs w:val="24"/>
        </w:rPr>
      </w:pPr>
      <w:r>
        <w:rPr>
          <w:szCs w:val="24"/>
        </w:rPr>
        <w:t>Pilih tombol “</w:t>
      </w:r>
      <w:r w:rsidRPr="00C568B9">
        <w:rPr>
          <w:i/>
          <w:szCs w:val="24"/>
        </w:rPr>
        <w:t>Start Game</w:t>
      </w:r>
      <w:r>
        <w:rPr>
          <w:szCs w:val="24"/>
        </w:rPr>
        <w:t xml:space="preserve">” untuk memilih tema dari </w:t>
      </w:r>
      <w:r w:rsidRPr="00C568B9">
        <w:rPr>
          <w:i/>
          <w:szCs w:val="24"/>
        </w:rPr>
        <w:t>level</w:t>
      </w:r>
      <w:r>
        <w:rPr>
          <w:i/>
          <w:szCs w:val="24"/>
        </w:rPr>
        <w:t>.</w:t>
      </w:r>
    </w:p>
    <w:p w14:paraId="6E6D9F22"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Pilih </w:t>
      </w:r>
      <w:r w:rsidRPr="00C568B9">
        <w:rPr>
          <w:i/>
          <w:szCs w:val="24"/>
        </w:rPr>
        <w:t>level</w:t>
      </w:r>
      <w:r>
        <w:rPr>
          <w:szCs w:val="24"/>
        </w:rPr>
        <w:t xml:space="preserve"> yang diinginkan untuk memulai permainan.</w:t>
      </w:r>
    </w:p>
    <w:p w14:paraId="7E7EDAE0"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Dengan gestur tangan mencari benda yang berada dalam </w:t>
      </w:r>
      <w:r>
        <w:rPr>
          <w:i/>
          <w:szCs w:val="24"/>
        </w:rPr>
        <w:t>level</w:t>
      </w:r>
      <w:r>
        <w:rPr>
          <w:szCs w:val="24"/>
        </w:rPr>
        <w:t xml:space="preserve"> dengan menggerakan kamera.</w:t>
      </w:r>
    </w:p>
    <w:p w14:paraId="639FC992"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rFonts w:hint="eastAsia"/>
          <w:szCs w:val="24"/>
        </w:rPr>
        <w:lastRenderedPageBreak/>
        <w:t xml:space="preserve">Dengan gestur tangan mengambil benda yang berada dalam </w:t>
      </w:r>
      <w:r>
        <w:rPr>
          <w:i/>
          <w:szCs w:val="24"/>
        </w:rPr>
        <w:t>level</w:t>
      </w:r>
      <w:r>
        <w:rPr>
          <w:szCs w:val="24"/>
        </w:rPr>
        <w:t xml:space="preserve"> dan melepaskan atau meletakan benda ke tempat yang ditentukan.</w:t>
      </w:r>
    </w:p>
    <w:p w14:paraId="0404CC2C"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i/>
          <w:szCs w:val="24"/>
        </w:rPr>
        <w:t>Level</w:t>
      </w:r>
      <w:r>
        <w:rPr>
          <w:szCs w:val="24"/>
        </w:rPr>
        <w:t xml:space="preserve"> berakhir setelah pemain meletakan seluruh benda ke tempat yang ditentukan, diberikan informasi waktu yang dihabiskan untuk menyelesaikan </w:t>
      </w:r>
      <w:r>
        <w:rPr>
          <w:i/>
          <w:szCs w:val="24"/>
        </w:rPr>
        <w:t>level</w:t>
      </w:r>
      <w:r>
        <w:rPr>
          <w:szCs w:val="24"/>
        </w:rPr>
        <w:t>.</w:t>
      </w:r>
    </w:p>
    <w:p w14:paraId="47195733" w14:textId="77777777" w:rsidR="00CF0A10" w:rsidRPr="003610E8"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Rules</w:t>
      </w:r>
    </w:p>
    <w:p w14:paraId="3233279B" w14:textId="613BEEA0" w:rsidR="00CF0A10" w:rsidRDefault="00115043" w:rsidP="00575432">
      <w:pPr>
        <w:pStyle w:val="ListParagraph"/>
        <w:numPr>
          <w:ilvl w:val="1"/>
          <w:numId w:val="23"/>
        </w:numPr>
        <w:autoSpaceDE w:val="0"/>
        <w:autoSpaceDN w:val="0"/>
        <w:adjustRightInd w:val="0"/>
        <w:spacing w:after="0"/>
        <w:ind w:left="426" w:hanging="426"/>
        <w:rPr>
          <w:szCs w:val="24"/>
        </w:rPr>
      </w:pPr>
      <w:r>
        <w:rPr>
          <w:szCs w:val="24"/>
        </w:rPr>
        <w:t>Permainan</w:t>
      </w:r>
      <w:r w:rsidR="00CF0A10">
        <w:rPr>
          <w:szCs w:val="24"/>
        </w:rPr>
        <w:t xml:space="preserve"> dikontrol menggunakan gestur tangan</w:t>
      </w:r>
      <w:r>
        <w:rPr>
          <w:szCs w:val="24"/>
        </w:rPr>
        <w:t xml:space="preserve"> untuk interaksi objek</w:t>
      </w:r>
      <w:r w:rsidR="00CF0A10">
        <w:rPr>
          <w:szCs w:val="24"/>
        </w:rPr>
        <w:t xml:space="preserve"> d</w:t>
      </w:r>
      <w:r>
        <w:rPr>
          <w:szCs w:val="24"/>
        </w:rPr>
        <w:t>an</w:t>
      </w:r>
      <w:r w:rsidR="00CF0A10">
        <w:rPr>
          <w:szCs w:val="24"/>
        </w:rPr>
        <w:t xml:space="preserve"> </w:t>
      </w:r>
      <w:r>
        <w:rPr>
          <w:i/>
          <w:szCs w:val="24"/>
        </w:rPr>
        <w:t>gamepad</w:t>
      </w:r>
      <w:r w:rsidR="00CF0A10">
        <w:rPr>
          <w:szCs w:val="24"/>
        </w:rPr>
        <w:t xml:space="preserve"> untuk </w:t>
      </w:r>
      <w:r>
        <w:rPr>
          <w:szCs w:val="24"/>
        </w:rPr>
        <w:t xml:space="preserve">mengendalikan kamera, melakukan kalibrasi, dan mengulang </w:t>
      </w:r>
      <w:r w:rsidRPr="00115043">
        <w:rPr>
          <w:i/>
          <w:szCs w:val="24"/>
        </w:rPr>
        <w:t>level</w:t>
      </w:r>
      <w:r>
        <w:rPr>
          <w:szCs w:val="24"/>
        </w:rPr>
        <w:t>.</w:t>
      </w:r>
    </w:p>
    <w:p w14:paraId="6F83243F"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rFonts w:hint="eastAsia"/>
          <w:szCs w:val="24"/>
        </w:rPr>
        <w:t xml:space="preserve">Permainan dibatasi oleh beberapa gestur yang sudah ditentukan, yaitu gestur menunjuk, </w:t>
      </w:r>
      <w:r>
        <w:rPr>
          <w:szCs w:val="24"/>
        </w:rPr>
        <w:t xml:space="preserve">dan </w:t>
      </w:r>
      <w:r>
        <w:rPr>
          <w:rFonts w:hint="eastAsia"/>
          <w:szCs w:val="24"/>
        </w:rPr>
        <w:t>gestur me</w:t>
      </w:r>
      <w:r>
        <w:rPr>
          <w:szCs w:val="24"/>
        </w:rPr>
        <w:t>njepit.</w:t>
      </w:r>
    </w:p>
    <w:p w14:paraId="151274E8" w14:textId="230EFFEA"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Terdapat gravitasi yang memberi pengaruh terhadap objek yang pemain ambil, bila objek yang diambil dilepas oleh pemain, objek akan terpengaruh dengan efek gravitasi dan jatuh</w:t>
      </w:r>
      <w:r w:rsidR="00115043">
        <w:rPr>
          <w:szCs w:val="24"/>
        </w:rPr>
        <w:t xml:space="preserve"> ke</w:t>
      </w:r>
      <w:r>
        <w:rPr>
          <w:szCs w:val="24"/>
        </w:rPr>
        <w:t xml:space="preserve"> </w:t>
      </w:r>
      <w:r>
        <w:rPr>
          <w:i/>
          <w:szCs w:val="24"/>
        </w:rPr>
        <w:t>area level</w:t>
      </w:r>
      <w:r>
        <w:rPr>
          <w:szCs w:val="24"/>
        </w:rPr>
        <w:t>.</w:t>
      </w:r>
    </w:p>
    <w:p w14:paraId="001BB10A"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Pemilihan </w:t>
      </w:r>
      <w:r w:rsidRPr="00115043">
        <w:rPr>
          <w:i/>
          <w:szCs w:val="24"/>
        </w:rPr>
        <w:t>menu</w:t>
      </w:r>
      <w:r>
        <w:rPr>
          <w:szCs w:val="24"/>
        </w:rPr>
        <w:t xml:space="preserve"> dapat dilakukan dengan gestur menunjuk diikuti dengan menekan ke area yang diinginkan.</w:t>
      </w:r>
    </w:p>
    <w:p w14:paraId="41638E6C"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Pengambilan barang dapat dilakukan dengan gestur menjepit dengan jari telunjuk dan ibu jari setelah mendekatkan atau menyentuk objek yang ada di dalam </w:t>
      </w:r>
      <w:r>
        <w:rPr>
          <w:i/>
          <w:szCs w:val="24"/>
        </w:rPr>
        <w:t>level</w:t>
      </w:r>
      <w:r>
        <w:rPr>
          <w:szCs w:val="24"/>
        </w:rPr>
        <w:t>.</w:t>
      </w:r>
    </w:p>
    <w:p w14:paraId="235B8B25" w14:textId="61853865"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Rotasi kamera dapat dilakukan dengan </w:t>
      </w:r>
      <w:r w:rsidR="00115043">
        <w:rPr>
          <w:szCs w:val="24"/>
        </w:rPr>
        <w:t xml:space="preserve">menggerakan </w:t>
      </w:r>
      <w:r w:rsidR="00115043">
        <w:rPr>
          <w:i/>
          <w:szCs w:val="24"/>
        </w:rPr>
        <w:t>analog stick</w:t>
      </w:r>
      <w:r w:rsidR="00115043">
        <w:rPr>
          <w:szCs w:val="24"/>
        </w:rPr>
        <w:t xml:space="preserve"> kiri ke</w:t>
      </w:r>
      <w:r w:rsidR="008A0D30">
        <w:rPr>
          <w:szCs w:val="24"/>
        </w:rPr>
        <w:t xml:space="preserve"> </w:t>
      </w:r>
      <w:r w:rsidR="00115043">
        <w:rPr>
          <w:szCs w:val="24"/>
        </w:rPr>
        <w:t>arah kiri atau kanan.</w:t>
      </w:r>
    </w:p>
    <w:p w14:paraId="38605A0C" w14:textId="005AFCC6"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Pembesaran</w:t>
      </w:r>
      <w:r w:rsidR="00115043">
        <w:rPr>
          <w:szCs w:val="24"/>
        </w:rPr>
        <w:t xml:space="preserve"> atau pengecilan</w:t>
      </w:r>
      <w:r>
        <w:rPr>
          <w:szCs w:val="24"/>
        </w:rPr>
        <w:t xml:space="preserve"> kamera dapat dilakukan dengan </w:t>
      </w:r>
      <w:r w:rsidR="00115043">
        <w:rPr>
          <w:szCs w:val="24"/>
        </w:rPr>
        <w:t xml:space="preserve">menggerakan </w:t>
      </w:r>
      <w:r w:rsidR="00115043">
        <w:rPr>
          <w:i/>
          <w:szCs w:val="24"/>
        </w:rPr>
        <w:t>analog stick</w:t>
      </w:r>
      <w:r w:rsidR="00115043">
        <w:rPr>
          <w:szCs w:val="24"/>
        </w:rPr>
        <w:t xml:space="preserve"> kiri ke</w:t>
      </w:r>
      <w:r w:rsidR="00575432">
        <w:rPr>
          <w:szCs w:val="24"/>
        </w:rPr>
        <w:t xml:space="preserve"> </w:t>
      </w:r>
      <w:r w:rsidR="00115043">
        <w:rPr>
          <w:szCs w:val="24"/>
        </w:rPr>
        <w:t>arah atas atau bawah.</w:t>
      </w:r>
    </w:p>
    <w:p w14:paraId="65955BC7" w14:textId="5588B738" w:rsidR="006A1CD5" w:rsidRPr="006A1CD5" w:rsidRDefault="006A1CD5" w:rsidP="00575432">
      <w:pPr>
        <w:pStyle w:val="ListParagraph"/>
        <w:numPr>
          <w:ilvl w:val="1"/>
          <w:numId w:val="23"/>
        </w:numPr>
        <w:autoSpaceDE w:val="0"/>
        <w:autoSpaceDN w:val="0"/>
        <w:adjustRightInd w:val="0"/>
        <w:spacing w:after="0"/>
        <w:ind w:left="426" w:hanging="426"/>
        <w:rPr>
          <w:szCs w:val="24"/>
        </w:rPr>
      </w:pPr>
      <w:r>
        <w:rPr>
          <w:szCs w:val="24"/>
        </w:rPr>
        <w:t>Untuk melakukan kalibrasi posisi, pemain dapat menggunakan tombol “L</w:t>
      </w:r>
      <w:r w:rsidR="00CC6645">
        <w:rPr>
          <w:szCs w:val="24"/>
        </w:rPr>
        <w:t>B</w:t>
      </w:r>
      <w:r>
        <w:rPr>
          <w:szCs w:val="24"/>
        </w:rPr>
        <w:t xml:space="preserve">” pada </w:t>
      </w:r>
      <w:r>
        <w:rPr>
          <w:i/>
          <w:szCs w:val="24"/>
        </w:rPr>
        <w:t>gamepad.</w:t>
      </w:r>
    </w:p>
    <w:p w14:paraId="636B440A" w14:textId="4283FF49"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lastRenderedPageBreak/>
        <w:t xml:space="preserve">Untuk mengulang </w:t>
      </w:r>
      <w:r>
        <w:rPr>
          <w:i/>
          <w:szCs w:val="24"/>
        </w:rPr>
        <w:t>level</w:t>
      </w:r>
      <w:r>
        <w:rPr>
          <w:szCs w:val="24"/>
        </w:rPr>
        <w:t xml:space="preserve"> bila terjadi kesalahan total yang pemain ingin perbaiki, dapat menggunakan tombol </w:t>
      </w:r>
      <w:r w:rsidR="00115043">
        <w:rPr>
          <w:szCs w:val="24"/>
        </w:rPr>
        <w:t>“</w:t>
      </w:r>
      <w:r w:rsidR="00CC6645">
        <w:rPr>
          <w:i/>
          <w:szCs w:val="24"/>
        </w:rPr>
        <w:t>Select</w:t>
      </w:r>
      <w:r w:rsidR="00115043">
        <w:rPr>
          <w:szCs w:val="24"/>
        </w:rPr>
        <w:t xml:space="preserve">” pada </w:t>
      </w:r>
      <w:r w:rsidR="00115043">
        <w:rPr>
          <w:i/>
          <w:szCs w:val="24"/>
        </w:rPr>
        <w:t>gamepad.</w:t>
      </w:r>
    </w:p>
    <w:p w14:paraId="251E30FD" w14:textId="0570C2A9"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Untuk keluar dari </w:t>
      </w:r>
      <w:r>
        <w:rPr>
          <w:i/>
          <w:szCs w:val="24"/>
        </w:rPr>
        <w:t>level</w:t>
      </w:r>
      <w:r>
        <w:rPr>
          <w:szCs w:val="24"/>
        </w:rPr>
        <w:t xml:space="preserve">, dapat menggunakan tombol </w:t>
      </w:r>
      <w:r w:rsidR="00115043">
        <w:rPr>
          <w:szCs w:val="24"/>
        </w:rPr>
        <w:t>“</w:t>
      </w:r>
      <w:r w:rsidR="00B547D0">
        <w:rPr>
          <w:i/>
          <w:szCs w:val="24"/>
        </w:rPr>
        <w:t>Start</w:t>
      </w:r>
      <w:r w:rsidR="00115043">
        <w:rPr>
          <w:szCs w:val="24"/>
        </w:rPr>
        <w:t xml:space="preserve">” pada </w:t>
      </w:r>
      <w:r w:rsidR="00115043">
        <w:rPr>
          <w:i/>
          <w:szCs w:val="24"/>
        </w:rPr>
        <w:t>gamepad.</w:t>
      </w:r>
    </w:p>
    <w:p w14:paraId="4306860D" w14:textId="77777777" w:rsidR="00CF0A10" w:rsidRPr="00790E71"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Resources</w:t>
      </w:r>
    </w:p>
    <w:p w14:paraId="6C518713" w14:textId="77777777" w:rsidR="00CF0A10" w:rsidRDefault="00CF0A10" w:rsidP="00575432">
      <w:pPr>
        <w:pStyle w:val="ListParagraph"/>
        <w:numPr>
          <w:ilvl w:val="0"/>
          <w:numId w:val="37"/>
        </w:numPr>
        <w:autoSpaceDE w:val="0"/>
        <w:autoSpaceDN w:val="0"/>
        <w:adjustRightInd w:val="0"/>
        <w:spacing w:after="0"/>
        <w:ind w:left="426" w:hanging="426"/>
        <w:rPr>
          <w:szCs w:val="24"/>
          <w:lang w:val="id-ID"/>
        </w:rPr>
      </w:pPr>
      <w:r>
        <w:rPr>
          <w:szCs w:val="24"/>
          <w:lang w:val="id-ID"/>
        </w:rPr>
        <w:t>Pemain dapat memindahkan, memutar, dan menjatuhkan benda.</w:t>
      </w:r>
    </w:p>
    <w:p w14:paraId="0EB7C264" w14:textId="2784354B" w:rsidR="00CF0A10" w:rsidRDefault="00CF0A10" w:rsidP="00575432">
      <w:pPr>
        <w:pStyle w:val="ListParagraph"/>
        <w:numPr>
          <w:ilvl w:val="0"/>
          <w:numId w:val="37"/>
        </w:numPr>
        <w:autoSpaceDE w:val="0"/>
        <w:autoSpaceDN w:val="0"/>
        <w:adjustRightInd w:val="0"/>
        <w:spacing w:after="0"/>
        <w:ind w:left="426" w:hanging="426"/>
        <w:rPr>
          <w:szCs w:val="24"/>
          <w:lang w:val="id-ID"/>
        </w:rPr>
      </w:pPr>
      <w:r>
        <w:rPr>
          <w:szCs w:val="24"/>
          <w:lang w:val="id-ID"/>
        </w:rPr>
        <w:t>Pemain dapat memutar, dan memperbesar kamera.</w:t>
      </w:r>
    </w:p>
    <w:p w14:paraId="15FD5457" w14:textId="4FE2E5C6" w:rsidR="000C2836" w:rsidRDefault="000C2836" w:rsidP="00575432">
      <w:pPr>
        <w:pStyle w:val="ListParagraph"/>
        <w:numPr>
          <w:ilvl w:val="0"/>
          <w:numId w:val="37"/>
        </w:numPr>
        <w:autoSpaceDE w:val="0"/>
        <w:autoSpaceDN w:val="0"/>
        <w:adjustRightInd w:val="0"/>
        <w:spacing w:after="0"/>
        <w:ind w:left="426" w:hanging="426"/>
        <w:rPr>
          <w:szCs w:val="24"/>
          <w:lang w:val="id-ID"/>
        </w:rPr>
      </w:pPr>
      <w:r>
        <w:rPr>
          <w:i/>
          <w:szCs w:val="24"/>
          <w:lang w:val="id-ID"/>
        </w:rPr>
        <w:t>Timer</w:t>
      </w:r>
      <w:r>
        <w:rPr>
          <w:szCs w:val="24"/>
          <w:lang w:val="id-ID"/>
        </w:rPr>
        <w:t xml:space="preserve"> yang akan bertambah.</w:t>
      </w:r>
    </w:p>
    <w:p w14:paraId="3AA92BC1" w14:textId="77777777" w:rsidR="00CF0A10" w:rsidRPr="00790E71"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Conflict</w:t>
      </w:r>
    </w:p>
    <w:p w14:paraId="07005226" w14:textId="77777777" w:rsidR="00CF0A10" w:rsidRPr="00A04BDB" w:rsidRDefault="00CF0A10" w:rsidP="00575432">
      <w:pPr>
        <w:autoSpaceDE w:val="0"/>
        <w:autoSpaceDN w:val="0"/>
        <w:adjustRightInd w:val="0"/>
        <w:spacing w:after="0"/>
        <w:ind w:left="426" w:hanging="426"/>
        <w:rPr>
          <w:szCs w:val="24"/>
        </w:rPr>
      </w:pPr>
      <w:r>
        <w:rPr>
          <w:szCs w:val="24"/>
        </w:rPr>
        <w:t xml:space="preserve">Kesulitan dalam penyelesaian </w:t>
      </w:r>
      <w:r>
        <w:rPr>
          <w:i/>
          <w:szCs w:val="24"/>
        </w:rPr>
        <w:t>level</w:t>
      </w:r>
      <w:r>
        <w:rPr>
          <w:szCs w:val="24"/>
        </w:rPr>
        <w:t>.</w:t>
      </w:r>
    </w:p>
    <w:p w14:paraId="325C36C6" w14:textId="77777777" w:rsidR="00CF0A10" w:rsidRPr="00A04BDB"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Boundaries</w:t>
      </w:r>
    </w:p>
    <w:p w14:paraId="16AE21E6"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Interaksi terbatas untuk mengambil benda, meletakan benda, menjatuhkan beda, menggerakan kamera dalam </w:t>
      </w:r>
      <w:r>
        <w:rPr>
          <w:i/>
          <w:szCs w:val="24"/>
        </w:rPr>
        <w:t>level</w:t>
      </w:r>
      <w:r>
        <w:rPr>
          <w:szCs w:val="24"/>
        </w:rPr>
        <w:t>.</w:t>
      </w:r>
    </w:p>
    <w:p w14:paraId="31573179" w14:textId="591C68D1"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Kendali terbatas menggunakan gestur dan </w:t>
      </w:r>
      <w:r w:rsidR="00115043">
        <w:rPr>
          <w:i/>
          <w:szCs w:val="24"/>
        </w:rPr>
        <w:t>gamepad</w:t>
      </w:r>
      <w:r>
        <w:rPr>
          <w:szCs w:val="24"/>
        </w:rPr>
        <w:t>.</w:t>
      </w:r>
    </w:p>
    <w:p w14:paraId="7911BC48" w14:textId="462F8A3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Tidak dapat menghentikan sementara permainan.</w:t>
      </w:r>
    </w:p>
    <w:p w14:paraId="28D64D27" w14:textId="70307CDE" w:rsidR="00FB1221" w:rsidRPr="00A04BDB" w:rsidRDefault="00FB1221" w:rsidP="00575432">
      <w:pPr>
        <w:pStyle w:val="ListParagraph"/>
        <w:numPr>
          <w:ilvl w:val="1"/>
          <w:numId w:val="23"/>
        </w:numPr>
        <w:autoSpaceDE w:val="0"/>
        <w:autoSpaceDN w:val="0"/>
        <w:adjustRightInd w:val="0"/>
        <w:spacing w:after="0"/>
        <w:ind w:left="426" w:hanging="426"/>
        <w:rPr>
          <w:szCs w:val="24"/>
        </w:rPr>
      </w:pPr>
      <w:r>
        <w:rPr>
          <w:szCs w:val="24"/>
        </w:rPr>
        <w:t xml:space="preserve">Objek yang tidak dapat diambil karena jatuh atau sulit diraih tidak dapat di </w:t>
      </w:r>
      <w:r>
        <w:rPr>
          <w:i/>
          <w:szCs w:val="24"/>
        </w:rPr>
        <w:t>reset</w:t>
      </w:r>
      <w:r>
        <w:rPr>
          <w:szCs w:val="24"/>
        </w:rPr>
        <w:t>, dan mengharuskan pemain untuk men</w:t>
      </w:r>
      <w:r>
        <w:rPr>
          <w:i/>
          <w:szCs w:val="24"/>
        </w:rPr>
        <w:t>restart</w:t>
      </w:r>
      <w:r>
        <w:rPr>
          <w:szCs w:val="24"/>
        </w:rPr>
        <w:t xml:space="preserve"> permainan.</w:t>
      </w:r>
    </w:p>
    <w:p w14:paraId="38710161" w14:textId="77777777" w:rsidR="00CF0A10" w:rsidRPr="00A04BDB"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Outcome</w:t>
      </w:r>
    </w:p>
    <w:p w14:paraId="01C41599" w14:textId="70728F44" w:rsidR="00CF0A10" w:rsidRPr="00AF5CA4" w:rsidRDefault="00CF0A10" w:rsidP="00575432">
      <w:pPr>
        <w:autoSpaceDE w:val="0"/>
        <w:autoSpaceDN w:val="0"/>
        <w:adjustRightInd w:val="0"/>
        <w:spacing w:after="0"/>
        <w:ind w:left="426" w:hanging="426"/>
        <w:rPr>
          <w:szCs w:val="24"/>
        </w:rPr>
      </w:pPr>
      <w:r w:rsidRPr="00AF5CA4">
        <w:rPr>
          <w:szCs w:val="24"/>
        </w:rPr>
        <w:t xml:space="preserve">Diinformasikan apakah pemain menyaingi waktu </w:t>
      </w:r>
      <w:r w:rsidR="00FB1221">
        <w:rPr>
          <w:szCs w:val="24"/>
        </w:rPr>
        <w:t>rekam sebelumnya.</w:t>
      </w:r>
    </w:p>
    <w:p w14:paraId="5A7D3C83" w14:textId="360D8C60" w:rsidR="00CF0A10" w:rsidRDefault="00CF0A10" w:rsidP="00CF0A10">
      <w:pPr>
        <w:pStyle w:val="Heading2"/>
      </w:pPr>
      <w:bookmarkStart w:id="61" w:name="_Toc465943529"/>
      <w:r>
        <w:t>Penggunaan Aset</w:t>
      </w:r>
      <w:bookmarkEnd w:id="61"/>
    </w:p>
    <w:p w14:paraId="118754B2" w14:textId="56EBAC5D" w:rsidR="00CF0A10" w:rsidRDefault="00CF0A10" w:rsidP="00CF0A10">
      <w:pPr>
        <w:pStyle w:val="Caption"/>
        <w:keepNext/>
      </w:pPr>
      <w:bookmarkStart w:id="62" w:name="_Toc461759780"/>
      <w:bookmarkStart w:id="63" w:name="_Toc461760067"/>
      <w:bookmarkStart w:id="64" w:name="_Toc461760229"/>
      <w:bookmarkStart w:id="65" w:name="_Toc461760679"/>
      <w:bookmarkStart w:id="66" w:name="_Toc461760766"/>
      <w:bookmarkStart w:id="67" w:name="_Toc461761608"/>
      <w:bookmarkStart w:id="68" w:name="_Toc461761680"/>
      <w:bookmarkStart w:id="69" w:name="_Toc465744043"/>
      <w:bookmarkStart w:id="70" w:name="_Toc465744313"/>
      <w:bookmarkStart w:id="71" w:name="_Toc465903741"/>
      <w:bookmarkStart w:id="72" w:name="_Toc465903804"/>
      <w:bookmarkStart w:id="73" w:name="_Toc465923035"/>
      <w:bookmarkStart w:id="74" w:name="_Toc465943552"/>
      <w:bookmarkStart w:id="75" w:name="_Toc465943581"/>
      <w:r>
        <w:t xml:space="preserve">Tabel </w:t>
      </w:r>
      <w:r w:rsidR="006B72F0">
        <w:t>3</w:t>
      </w:r>
      <w:r>
        <w:t>.</w:t>
      </w:r>
      <w:fldSimple w:instr=" SEQ Tabel \* ARABIC \s 1 ">
        <w:r w:rsidR="003373FB">
          <w:rPr>
            <w:noProof/>
          </w:rPr>
          <w:t>1</w:t>
        </w:r>
      </w:fldSimple>
      <w:r>
        <w:t xml:space="preserve"> Daftar Aset</w:t>
      </w:r>
      <w:bookmarkEnd w:id="62"/>
      <w:bookmarkEnd w:id="63"/>
      <w:bookmarkEnd w:id="64"/>
      <w:bookmarkEnd w:id="65"/>
      <w:bookmarkEnd w:id="66"/>
      <w:bookmarkEnd w:id="67"/>
      <w:bookmarkEnd w:id="68"/>
      <w:bookmarkEnd w:id="69"/>
      <w:bookmarkEnd w:id="70"/>
      <w:bookmarkEnd w:id="71"/>
      <w:bookmarkEnd w:id="72"/>
      <w:bookmarkEnd w:id="73"/>
      <w:bookmarkEnd w:id="74"/>
      <w:bookmarkEnd w:id="75"/>
    </w:p>
    <w:tbl>
      <w:tblPr>
        <w:tblStyle w:val="TableGrid"/>
        <w:tblW w:w="0" w:type="auto"/>
        <w:tblLayout w:type="fixed"/>
        <w:tblLook w:val="04A0" w:firstRow="1" w:lastRow="0" w:firstColumn="1" w:lastColumn="0" w:noHBand="0" w:noVBand="1"/>
      </w:tblPr>
      <w:tblGrid>
        <w:gridCol w:w="1555"/>
        <w:gridCol w:w="3543"/>
        <w:gridCol w:w="2829"/>
      </w:tblGrid>
      <w:tr w:rsidR="00CF0A10" w14:paraId="5BFBF810" w14:textId="77777777" w:rsidTr="00CF0A10">
        <w:tc>
          <w:tcPr>
            <w:tcW w:w="1555" w:type="dxa"/>
          </w:tcPr>
          <w:p w14:paraId="0FC8F8C0" w14:textId="77777777" w:rsidR="00CF0A10" w:rsidRDefault="00CF0A10" w:rsidP="00CF0A10">
            <w:pPr>
              <w:jc w:val="center"/>
            </w:pPr>
            <w:r>
              <w:t>Gambar</w:t>
            </w:r>
          </w:p>
        </w:tc>
        <w:tc>
          <w:tcPr>
            <w:tcW w:w="3543" w:type="dxa"/>
          </w:tcPr>
          <w:p w14:paraId="2BFB8730" w14:textId="77777777" w:rsidR="00CF0A10" w:rsidRDefault="00CF0A10" w:rsidP="00CF0A10">
            <w:pPr>
              <w:jc w:val="center"/>
            </w:pPr>
            <w:r>
              <w:t>Penjelasan</w:t>
            </w:r>
          </w:p>
        </w:tc>
        <w:tc>
          <w:tcPr>
            <w:tcW w:w="2829" w:type="dxa"/>
          </w:tcPr>
          <w:p w14:paraId="6B7E0112" w14:textId="77777777" w:rsidR="00CF0A10" w:rsidRDefault="00CF0A10" w:rsidP="00CF0A10">
            <w:pPr>
              <w:jc w:val="center"/>
            </w:pPr>
            <w:r>
              <w:t>Sumber</w:t>
            </w:r>
          </w:p>
        </w:tc>
      </w:tr>
    </w:tbl>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2834"/>
      </w:tblGrid>
      <w:tr w:rsidR="00CF0A10" w14:paraId="1EFAD23C" w14:textId="77777777" w:rsidTr="00CF0A10">
        <w:tc>
          <w:tcPr>
            <w:tcW w:w="1555" w:type="dxa"/>
          </w:tcPr>
          <w:p w14:paraId="6C6866A3" w14:textId="77777777" w:rsidR="00CF0A10" w:rsidRDefault="00CF0A10" w:rsidP="00CF0A10">
            <w:r w:rsidRPr="00E01344">
              <w:rPr>
                <w:noProof/>
                <w:lang w:eastAsia="en-US"/>
              </w:rPr>
              <w:drawing>
                <wp:inline distT="0" distB="0" distL="0" distR="0" wp14:anchorId="41AB8BFF" wp14:editId="6D268AFA">
                  <wp:extent cx="904875" cy="904875"/>
                  <wp:effectExtent l="0" t="0" r="9525" b="0"/>
                  <wp:docPr id="25" name="Picture 25" descr="F:\Unity Projects\PuzzleGila\Assets\LeapMotion\Gizmos\leap_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nity Projects\PuzzleGila\Assets\LeapMotion\Gizmos\leap_mo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04875" cy="904875"/>
                          </a:xfrm>
                          <a:prstGeom prst="rect">
                            <a:avLst/>
                          </a:prstGeom>
                          <a:noFill/>
                          <a:ln>
                            <a:noFill/>
                          </a:ln>
                        </pic:spPr>
                      </pic:pic>
                    </a:graphicData>
                  </a:graphic>
                </wp:inline>
              </w:drawing>
            </w:r>
          </w:p>
        </w:tc>
        <w:tc>
          <w:tcPr>
            <w:tcW w:w="3543" w:type="dxa"/>
          </w:tcPr>
          <w:p w14:paraId="7C365979" w14:textId="77777777" w:rsidR="00CF0A10" w:rsidRPr="00E01344" w:rsidRDefault="00CF0A10" w:rsidP="00CF0A10">
            <w:r>
              <w:rPr>
                <w:i/>
              </w:rPr>
              <w:t>Leap Motion Orion Plugin: plugin</w:t>
            </w:r>
            <w:r>
              <w:t xml:space="preserve"> untuk mendapatkan data gestur dari </w:t>
            </w:r>
            <w:r>
              <w:rPr>
                <w:i/>
              </w:rPr>
              <w:t>Leap Motion Controller</w:t>
            </w:r>
            <w:r>
              <w:t>.</w:t>
            </w:r>
          </w:p>
        </w:tc>
        <w:tc>
          <w:tcPr>
            <w:tcW w:w="2834" w:type="dxa"/>
          </w:tcPr>
          <w:p w14:paraId="4C136447" w14:textId="77777777" w:rsidR="00CF0A10" w:rsidRPr="00E01344" w:rsidRDefault="00CF0A10" w:rsidP="00CF0A10">
            <w:r>
              <w:t>Leap Motion. Inc</w:t>
            </w:r>
          </w:p>
        </w:tc>
      </w:tr>
      <w:tr w:rsidR="00CF0A10" w14:paraId="3FB85CE8" w14:textId="77777777" w:rsidTr="00CF0A10">
        <w:tc>
          <w:tcPr>
            <w:tcW w:w="1555" w:type="dxa"/>
          </w:tcPr>
          <w:p w14:paraId="1760047E" w14:textId="77777777" w:rsidR="00CF0A10" w:rsidRPr="00E01344" w:rsidRDefault="00CF0A10" w:rsidP="00CF0A10">
            <w:pPr>
              <w:rPr>
                <w:noProof/>
                <w:lang w:eastAsia="en-US"/>
              </w:rPr>
            </w:pPr>
            <w:r>
              <w:rPr>
                <w:noProof/>
                <w:lang w:eastAsia="en-US"/>
              </w:rPr>
              <w:lastRenderedPageBreak/>
              <w:drawing>
                <wp:inline distT="0" distB="0" distL="0" distR="0" wp14:anchorId="7AAE94C0" wp14:editId="168D7460">
                  <wp:extent cx="857250" cy="857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extLst>
                              <a:ext uri="{BEBA8EAE-BF5A-486C-A8C5-ECC9F3942E4B}">
                                <a14:imgProps xmlns:a14="http://schemas.microsoft.com/office/drawing/2010/main">
                                  <a14:imgLayer r:embed="rId21">
                                    <a14:imgEffect>
                                      <a14:backgroundRemoval t="16500" b="91750" l="23500" r="87250"/>
                                    </a14:imgEffect>
                                  </a14:imgLayer>
                                </a14:imgProps>
                              </a:ext>
                            </a:extLst>
                          </a:blip>
                          <a:srcRect l="15683" t="15683" r="4780" b="4780"/>
                          <a:stretch/>
                        </pic:blipFill>
                        <pic:spPr bwMode="auto">
                          <a:xfrm>
                            <a:off x="0" y="0"/>
                            <a:ext cx="857250" cy="857250"/>
                          </a:xfrm>
                          <a:prstGeom prst="rect">
                            <a:avLst/>
                          </a:prstGeom>
                          <a:ln>
                            <a:noFill/>
                          </a:ln>
                          <a:extLst>
                            <a:ext uri="{53640926-AAD7-44D8-BBD7-CCE9431645EC}">
                              <a14:shadowObscured xmlns:a14="http://schemas.microsoft.com/office/drawing/2010/main"/>
                            </a:ext>
                          </a:extLst>
                        </pic:spPr>
                      </pic:pic>
                    </a:graphicData>
                  </a:graphic>
                </wp:inline>
              </w:drawing>
            </w:r>
          </w:p>
        </w:tc>
        <w:tc>
          <w:tcPr>
            <w:tcW w:w="3543" w:type="dxa"/>
          </w:tcPr>
          <w:p w14:paraId="59990E31" w14:textId="77777777" w:rsidR="00CF0A10" w:rsidRDefault="00CF0A10" w:rsidP="00CF0A10">
            <w:pPr>
              <w:rPr>
                <w:i/>
              </w:rPr>
            </w:pPr>
            <w:r>
              <w:rPr>
                <w:i/>
              </w:rPr>
              <w:t>Leap Motion Hands Module</w:t>
            </w:r>
            <w:r w:rsidRPr="00E01344">
              <w:t xml:space="preserve">: Digunakan sebagai </w:t>
            </w:r>
            <w:r>
              <w:t>pemberian visualisasi tangan yang nyata.</w:t>
            </w:r>
          </w:p>
        </w:tc>
        <w:tc>
          <w:tcPr>
            <w:tcW w:w="2834" w:type="dxa"/>
          </w:tcPr>
          <w:p w14:paraId="5FC26562" w14:textId="77777777" w:rsidR="00CF0A10" w:rsidRDefault="00CF0A10" w:rsidP="00CF0A10">
            <w:r>
              <w:t>Leap Motion. Inc</w:t>
            </w:r>
          </w:p>
        </w:tc>
      </w:tr>
      <w:tr w:rsidR="00CF0A10" w14:paraId="4CE279B0" w14:textId="77777777" w:rsidTr="00CF0A10">
        <w:tc>
          <w:tcPr>
            <w:tcW w:w="1555" w:type="dxa"/>
          </w:tcPr>
          <w:p w14:paraId="1ED1173C" w14:textId="77777777" w:rsidR="00CF0A10" w:rsidRPr="00E01344" w:rsidRDefault="00CF0A10" w:rsidP="00CF0A10">
            <w:pPr>
              <w:rPr>
                <w:noProof/>
                <w:lang w:eastAsia="en-US"/>
              </w:rPr>
            </w:pPr>
            <w:r>
              <w:rPr>
                <w:noProof/>
                <w:lang w:eastAsia="en-US"/>
              </w:rPr>
              <w:drawing>
                <wp:inline distT="0" distB="0" distL="0" distR="0" wp14:anchorId="4BB64CA2" wp14:editId="2BA6C0D0">
                  <wp:extent cx="837065" cy="9810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extLst>
                              <a:ext uri="{BEBA8EAE-BF5A-486C-A8C5-ECC9F3942E4B}">
                                <a14:imgProps xmlns:a14="http://schemas.microsoft.com/office/drawing/2010/main">
                                  <a14:imgLayer r:embed="rId23">
                                    <a14:imgEffect>
                                      <a14:backgroundRemoval t="23401" b="86391" l="40232" r="90724">
                                        <a14:foregroundMark x1="55438" y1="24598" x2="75378" y2="25241"/>
                                        <a14:foregroundMark x1="78097" y1="83762" x2="89879" y2="82315"/>
                                      </a14:backgroundRemoval>
                                    </a14:imgEffect>
                                  </a14:imgLayer>
                                </a14:imgProps>
                              </a:ext>
                            </a:extLst>
                          </a:blip>
                          <a:srcRect l="33921" t="15527" r="2964" b="5736"/>
                          <a:stretch/>
                        </pic:blipFill>
                        <pic:spPr bwMode="auto">
                          <a:xfrm>
                            <a:off x="0" y="0"/>
                            <a:ext cx="875821" cy="1026499"/>
                          </a:xfrm>
                          <a:prstGeom prst="rect">
                            <a:avLst/>
                          </a:prstGeom>
                          <a:ln>
                            <a:noFill/>
                          </a:ln>
                          <a:extLst>
                            <a:ext uri="{53640926-AAD7-44D8-BBD7-CCE9431645EC}">
                              <a14:shadowObscured xmlns:a14="http://schemas.microsoft.com/office/drawing/2010/main"/>
                            </a:ext>
                          </a:extLst>
                        </pic:spPr>
                      </pic:pic>
                    </a:graphicData>
                  </a:graphic>
                </wp:inline>
              </w:drawing>
            </w:r>
          </w:p>
        </w:tc>
        <w:tc>
          <w:tcPr>
            <w:tcW w:w="3543" w:type="dxa"/>
          </w:tcPr>
          <w:p w14:paraId="5675224D" w14:textId="77777777" w:rsidR="00CF0A10" w:rsidRDefault="00CF0A10" w:rsidP="00CF0A10">
            <w:pPr>
              <w:rPr>
                <w:i/>
              </w:rPr>
            </w:pPr>
            <w:r>
              <w:rPr>
                <w:i/>
              </w:rPr>
              <w:t>Leap Motion UI Input Module</w:t>
            </w:r>
            <w:r>
              <w:t xml:space="preserve">: </w:t>
            </w:r>
            <w:r>
              <w:rPr>
                <w:i/>
              </w:rPr>
              <w:t xml:space="preserve">script </w:t>
            </w:r>
            <w:r>
              <w:t xml:space="preserve">untuk memberikan interaksi terhadap menu </w:t>
            </w:r>
            <w:r>
              <w:rPr>
                <w:i/>
              </w:rPr>
              <w:t>virtual</w:t>
            </w:r>
            <w:r>
              <w:t>.</w:t>
            </w:r>
          </w:p>
        </w:tc>
        <w:tc>
          <w:tcPr>
            <w:tcW w:w="2834" w:type="dxa"/>
          </w:tcPr>
          <w:p w14:paraId="66B1C514" w14:textId="77777777" w:rsidR="00CF0A10" w:rsidRDefault="00CF0A10" w:rsidP="00CF0A10">
            <w:r>
              <w:t>Leap Motion. Inc</w:t>
            </w:r>
          </w:p>
        </w:tc>
      </w:tr>
      <w:tr w:rsidR="00CF0A10" w14:paraId="396CC87E" w14:textId="77777777" w:rsidTr="00CF0A10">
        <w:tc>
          <w:tcPr>
            <w:tcW w:w="1555" w:type="dxa"/>
          </w:tcPr>
          <w:p w14:paraId="27634495" w14:textId="77777777" w:rsidR="00CF0A10" w:rsidRDefault="00CF0A10" w:rsidP="00CF0A10">
            <w:r>
              <w:rPr>
                <w:noProof/>
                <w:lang w:eastAsia="en-US"/>
              </w:rPr>
              <w:drawing>
                <wp:inline distT="0" distB="0" distL="0" distR="0" wp14:anchorId="373FBCDC" wp14:editId="544EA843">
                  <wp:extent cx="850265" cy="85026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850265" cy="850265"/>
                          </a:xfrm>
                          <a:prstGeom prst="rect">
                            <a:avLst/>
                          </a:prstGeom>
                        </pic:spPr>
                      </pic:pic>
                    </a:graphicData>
                  </a:graphic>
                </wp:inline>
              </w:drawing>
            </w:r>
          </w:p>
        </w:tc>
        <w:tc>
          <w:tcPr>
            <w:tcW w:w="3543" w:type="dxa"/>
          </w:tcPr>
          <w:p w14:paraId="264AD455" w14:textId="77777777" w:rsidR="00CF0A10" w:rsidRPr="00E01344" w:rsidRDefault="00CF0A10" w:rsidP="00CF0A10">
            <w:r>
              <w:rPr>
                <w:i/>
              </w:rPr>
              <w:t>Low Poly Ultimate Pack</w:t>
            </w:r>
            <w:r w:rsidRPr="00E01344">
              <w:t xml:space="preserve">: </w:t>
            </w:r>
            <w:r>
              <w:t xml:space="preserve">Sebuah </w:t>
            </w:r>
            <w:r>
              <w:rPr>
                <w:i/>
              </w:rPr>
              <w:t>Asset Pack</w:t>
            </w:r>
            <w:r>
              <w:t xml:space="preserve"> untuk pembangunan </w:t>
            </w:r>
            <w:r>
              <w:rPr>
                <w:i/>
              </w:rPr>
              <w:t>level</w:t>
            </w:r>
            <w:r>
              <w:t>.</w:t>
            </w:r>
          </w:p>
        </w:tc>
        <w:tc>
          <w:tcPr>
            <w:tcW w:w="2834" w:type="dxa"/>
          </w:tcPr>
          <w:p w14:paraId="1FC0904E" w14:textId="77777777" w:rsidR="00CF0A10" w:rsidRPr="00E01344" w:rsidRDefault="00CF0A10" w:rsidP="00CF0A10">
            <w:r w:rsidRPr="00E01344">
              <w:t>Pavel Novák</w:t>
            </w:r>
          </w:p>
        </w:tc>
      </w:tr>
      <w:tr w:rsidR="001901CD" w14:paraId="4B999EF5" w14:textId="77777777" w:rsidTr="00CF0A10">
        <w:tc>
          <w:tcPr>
            <w:tcW w:w="1555" w:type="dxa"/>
          </w:tcPr>
          <w:p w14:paraId="3C954423" w14:textId="516DF98A" w:rsidR="001901CD" w:rsidRDefault="001901CD" w:rsidP="00CF0A10">
            <w:pPr>
              <w:rPr>
                <w:noProof/>
                <w:lang w:eastAsia="en-US"/>
              </w:rPr>
            </w:pPr>
            <w:r>
              <w:rPr>
                <w:noProof/>
                <w:lang w:eastAsia="en-US"/>
              </w:rPr>
              <w:drawing>
                <wp:inline distT="0" distB="0" distL="0" distR="0" wp14:anchorId="030B0BE3" wp14:editId="59D3B464">
                  <wp:extent cx="850265" cy="850265"/>
                  <wp:effectExtent l="0" t="0" r="6985"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850265" cy="850265"/>
                          </a:xfrm>
                          <a:prstGeom prst="rect">
                            <a:avLst/>
                          </a:prstGeom>
                        </pic:spPr>
                      </pic:pic>
                    </a:graphicData>
                  </a:graphic>
                </wp:inline>
              </w:drawing>
            </w:r>
          </w:p>
        </w:tc>
        <w:tc>
          <w:tcPr>
            <w:tcW w:w="3543" w:type="dxa"/>
          </w:tcPr>
          <w:p w14:paraId="4563C968" w14:textId="34E34DDE" w:rsidR="001901CD" w:rsidRPr="001901CD" w:rsidRDefault="001901CD" w:rsidP="00CF0A10">
            <w:r w:rsidRPr="001901CD">
              <w:rPr>
                <w:i/>
              </w:rPr>
              <w:t>PolyIsland - Low Poly Assets</w:t>
            </w:r>
            <w:r>
              <w:rPr>
                <w:i/>
              </w:rPr>
              <w:t xml:space="preserve">: </w:t>
            </w:r>
            <w:r>
              <w:t xml:space="preserve">Sebuah </w:t>
            </w:r>
            <w:r>
              <w:rPr>
                <w:i/>
              </w:rPr>
              <w:t>Asset Pack</w:t>
            </w:r>
            <w:r>
              <w:t xml:space="preserve"> untuk pembangunan level.</w:t>
            </w:r>
          </w:p>
        </w:tc>
        <w:tc>
          <w:tcPr>
            <w:tcW w:w="2834" w:type="dxa"/>
          </w:tcPr>
          <w:p w14:paraId="20327AB1" w14:textId="35D70729" w:rsidR="001901CD" w:rsidRPr="00E01344" w:rsidRDefault="001901CD" w:rsidP="00CF0A10">
            <w:r>
              <w:t>Ovidiu Vladut</w:t>
            </w:r>
          </w:p>
        </w:tc>
      </w:tr>
      <w:tr w:rsidR="00CF0A10" w14:paraId="45D3FD5A" w14:textId="77777777" w:rsidTr="00CF0A10">
        <w:tc>
          <w:tcPr>
            <w:tcW w:w="1555" w:type="dxa"/>
          </w:tcPr>
          <w:p w14:paraId="1D54608B" w14:textId="77777777" w:rsidR="00CF0A10" w:rsidRDefault="00CF0A10" w:rsidP="00CF0A10">
            <w:pPr>
              <w:rPr>
                <w:noProof/>
              </w:rPr>
            </w:pPr>
            <w:r>
              <w:rPr>
                <w:noProof/>
                <w:lang w:eastAsia="en-US"/>
              </w:rPr>
              <w:drawing>
                <wp:inline distT="0" distB="0" distL="0" distR="0" wp14:anchorId="7B216E35" wp14:editId="4C8DD77F">
                  <wp:extent cx="850265" cy="850265"/>
                  <wp:effectExtent l="0" t="0" r="698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50265" cy="850265"/>
                          </a:xfrm>
                          <a:prstGeom prst="rect">
                            <a:avLst/>
                          </a:prstGeom>
                        </pic:spPr>
                      </pic:pic>
                    </a:graphicData>
                  </a:graphic>
                </wp:inline>
              </w:drawing>
            </w:r>
          </w:p>
        </w:tc>
        <w:tc>
          <w:tcPr>
            <w:tcW w:w="3543" w:type="dxa"/>
          </w:tcPr>
          <w:p w14:paraId="49087502" w14:textId="77777777" w:rsidR="00CF0A10" w:rsidRPr="005D73EE" w:rsidRDefault="00CF0A10" w:rsidP="00CF0A10">
            <w:r>
              <w:rPr>
                <w:i/>
              </w:rPr>
              <w:t>Farland Skies – Cloudy Crown:</w:t>
            </w:r>
            <w:r>
              <w:rPr>
                <w:rFonts w:hint="eastAsia"/>
                <w:i/>
              </w:rPr>
              <w:t xml:space="preserve"> Asset Pack</w:t>
            </w:r>
            <w:r>
              <w:t xml:space="preserve"> untuk memberikan visualisasi </w:t>
            </w:r>
            <w:r>
              <w:rPr>
                <w:i/>
              </w:rPr>
              <w:t>skybox</w:t>
            </w:r>
            <w:r>
              <w:t xml:space="preserve"> dalam permainan.</w:t>
            </w:r>
          </w:p>
        </w:tc>
        <w:tc>
          <w:tcPr>
            <w:tcW w:w="2834" w:type="dxa"/>
          </w:tcPr>
          <w:p w14:paraId="647DB6A0" w14:textId="77777777" w:rsidR="00CF0A10" w:rsidRPr="005D73EE" w:rsidRDefault="00CF0A10" w:rsidP="00CF0A10">
            <w:r>
              <w:rPr>
                <w:rFonts w:hint="eastAsia"/>
              </w:rPr>
              <w:t>Borodar</w:t>
            </w:r>
          </w:p>
        </w:tc>
      </w:tr>
      <w:tr w:rsidR="00CF0A10" w14:paraId="3A99FA62" w14:textId="77777777" w:rsidTr="00CF0A10">
        <w:tc>
          <w:tcPr>
            <w:tcW w:w="1555" w:type="dxa"/>
          </w:tcPr>
          <w:p w14:paraId="70AB4EBE" w14:textId="77777777" w:rsidR="00CF0A10" w:rsidRDefault="00CF0A10" w:rsidP="00CF0A10">
            <w:pPr>
              <w:rPr>
                <w:noProof/>
                <w:lang w:eastAsia="en-US"/>
              </w:rPr>
            </w:pPr>
            <w:r>
              <w:rPr>
                <w:noProof/>
                <w:lang w:eastAsia="en-US"/>
              </w:rPr>
              <w:drawing>
                <wp:inline distT="0" distB="0" distL="0" distR="0" wp14:anchorId="789100DE" wp14:editId="6DDB4DC4">
                  <wp:extent cx="875080" cy="845389"/>
                  <wp:effectExtent l="0" t="0" r="1270" b="0"/>
                  <wp:docPr id="5" name="Picture 5" descr="http://core0.staticworld.net/images/article/2015/03/unity-logo-100571261-or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ore0.staticworld.net/images/article/2015/03/unity-logo-100571261-orig.pn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1435" r="19342"/>
                          <a:stretch/>
                        </pic:blipFill>
                        <pic:spPr bwMode="auto">
                          <a:xfrm>
                            <a:off x="0" y="0"/>
                            <a:ext cx="898157" cy="86768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543" w:type="dxa"/>
          </w:tcPr>
          <w:p w14:paraId="76F8C22F" w14:textId="7A19715F" w:rsidR="00CF0A10" w:rsidRPr="004D55BA" w:rsidRDefault="00CF0A10" w:rsidP="001901CD">
            <w:r w:rsidRPr="004D55BA">
              <w:rPr>
                <w:i/>
              </w:rPr>
              <w:t>ArrayPrefs2</w:t>
            </w:r>
            <w:r>
              <w:rPr>
                <w:i/>
              </w:rPr>
              <w:t>: Script</w:t>
            </w:r>
            <w:r>
              <w:t xml:space="preserve"> yang memberikan cara untuk menyimpan dan mengambil array dari ber</w:t>
            </w:r>
            <w:r w:rsidR="001901CD">
              <w:t>bagai</w:t>
            </w:r>
            <w:r>
              <w:t xml:space="preserve"> tipe yang ada di </w:t>
            </w:r>
            <w:r>
              <w:rPr>
                <w:i/>
              </w:rPr>
              <w:t>Unity</w:t>
            </w:r>
          </w:p>
        </w:tc>
        <w:tc>
          <w:tcPr>
            <w:tcW w:w="2834" w:type="dxa"/>
          </w:tcPr>
          <w:p w14:paraId="403E8C52" w14:textId="77777777" w:rsidR="00CF0A10" w:rsidRDefault="00CF0A10" w:rsidP="00CF0A10">
            <w:r>
              <w:t>Eric Haines</w:t>
            </w:r>
          </w:p>
        </w:tc>
      </w:tr>
      <w:tr w:rsidR="00CA7959" w14:paraId="2874861B" w14:textId="77777777" w:rsidTr="00CF0A10">
        <w:tc>
          <w:tcPr>
            <w:tcW w:w="1555" w:type="dxa"/>
          </w:tcPr>
          <w:p w14:paraId="746ACD33" w14:textId="206E2E85" w:rsidR="00CA7959" w:rsidRDefault="00CA7959" w:rsidP="00CF0A10">
            <w:pPr>
              <w:rPr>
                <w:noProof/>
                <w:lang w:eastAsia="en-US"/>
              </w:rPr>
            </w:pPr>
            <w:r>
              <w:rPr>
                <w:noProof/>
                <w:lang w:eastAsia="en-US"/>
              </w:rPr>
              <w:drawing>
                <wp:inline distT="0" distB="0" distL="0" distR="0" wp14:anchorId="3DFB6C79" wp14:editId="717D34B9">
                  <wp:extent cx="850265" cy="850265"/>
                  <wp:effectExtent l="0" t="0" r="6985"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50265" cy="850265"/>
                          </a:xfrm>
                          <a:prstGeom prst="rect">
                            <a:avLst/>
                          </a:prstGeom>
                        </pic:spPr>
                      </pic:pic>
                    </a:graphicData>
                  </a:graphic>
                </wp:inline>
              </w:drawing>
            </w:r>
          </w:p>
        </w:tc>
        <w:tc>
          <w:tcPr>
            <w:tcW w:w="3543" w:type="dxa"/>
          </w:tcPr>
          <w:p w14:paraId="404F0F92" w14:textId="535433F1" w:rsidR="00CA7959" w:rsidRPr="00CA7959" w:rsidRDefault="00CA7959" w:rsidP="001901CD">
            <w:r>
              <w:rPr>
                <w:i/>
              </w:rPr>
              <w:t>Play MovieTexture: Script</w:t>
            </w:r>
            <w:r>
              <w:t xml:space="preserve"> yang memberikan fungsi untuk memainkan </w:t>
            </w:r>
            <w:r>
              <w:rPr>
                <w:i/>
              </w:rPr>
              <w:t>Texture</w:t>
            </w:r>
            <w:r>
              <w:t xml:space="preserve"> </w:t>
            </w:r>
            <w:r>
              <w:rPr>
                <w:i/>
              </w:rPr>
              <w:t>video</w:t>
            </w:r>
            <w:r>
              <w:t xml:space="preserve"> dengan kontrol yang dapat diubah sesuai kebutuhan.</w:t>
            </w:r>
          </w:p>
        </w:tc>
        <w:tc>
          <w:tcPr>
            <w:tcW w:w="2834" w:type="dxa"/>
          </w:tcPr>
          <w:p w14:paraId="34151933" w14:textId="3B8AF034" w:rsidR="00CA7959" w:rsidRDefault="00CA7959" w:rsidP="00CF0A10">
            <w:r>
              <w:t>Infinity Code</w:t>
            </w:r>
          </w:p>
        </w:tc>
      </w:tr>
      <w:tr w:rsidR="00CF0BF2" w14:paraId="7F2DD3D7" w14:textId="77777777" w:rsidTr="00CF0A10">
        <w:tc>
          <w:tcPr>
            <w:tcW w:w="1555" w:type="dxa"/>
          </w:tcPr>
          <w:p w14:paraId="3A891C17" w14:textId="34E24CDB" w:rsidR="00CF0BF2" w:rsidRDefault="00CF0BF2" w:rsidP="00CF0A10">
            <w:pPr>
              <w:rPr>
                <w:noProof/>
                <w:lang w:eastAsia="en-US"/>
              </w:rPr>
            </w:pPr>
            <w:r>
              <w:rPr>
                <w:noProof/>
                <w:lang w:eastAsia="en-US"/>
              </w:rPr>
              <w:lastRenderedPageBreak/>
              <w:drawing>
                <wp:inline distT="0" distB="0" distL="0" distR="0" wp14:anchorId="68AB4EF7" wp14:editId="0F0138AB">
                  <wp:extent cx="861147" cy="342900"/>
                  <wp:effectExtent l="0" t="0" r="0" b="0"/>
                  <wp:docPr id="8" name="Picture 8" descr="Audio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dio Network"/>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4435" cy="356155"/>
                          </a:xfrm>
                          <a:prstGeom prst="rect">
                            <a:avLst/>
                          </a:prstGeom>
                          <a:noFill/>
                          <a:ln>
                            <a:noFill/>
                          </a:ln>
                        </pic:spPr>
                      </pic:pic>
                    </a:graphicData>
                  </a:graphic>
                </wp:inline>
              </w:drawing>
            </w:r>
          </w:p>
        </w:tc>
        <w:tc>
          <w:tcPr>
            <w:tcW w:w="3543" w:type="dxa"/>
          </w:tcPr>
          <w:p w14:paraId="39076C0F" w14:textId="3F00BCAA" w:rsidR="00CF0BF2" w:rsidRPr="00CF0BF2" w:rsidRDefault="00CF0BF2" w:rsidP="00CF0A10">
            <w:r>
              <w:rPr>
                <w:i/>
              </w:rPr>
              <w:t xml:space="preserve">Brighton Bossa: </w:t>
            </w:r>
            <w:r>
              <w:t xml:space="preserve">Lagu yang digunakan sebagai tema awal permainan dan tema </w:t>
            </w:r>
            <w:r>
              <w:rPr>
                <w:i/>
              </w:rPr>
              <w:t>level</w:t>
            </w:r>
            <w:r>
              <w:t xml:space="preserve"> selesai.</w:t>
            </w:r>
          </w:p>
        </w:tc>
        <w:tc>
          <w:tcPr>
            <w:tcW w:w="2834" w:type="dxa"/>
          </w:tcPr>
          <w:p w14:paraId="6CC93CC9" w14:textId="615EBDE6" w:rsidR="00CF0BF2" w:rsidRDefault="00CF0BF2" w:rsidP="00CF0A10">
            <w:r w:rsidRPr="00CF0BF2">
              <w:t>Jair Claudino Rodrigues Junior</w:t>
            </w:r>
            <w:r>
              <w:t xml:space="preserve">, </w:t>
            </w:r>
            <w:r w:rsidRPr="00CF0BF2">
              <w:t>Guilherme Lopes Rodrigues</w:t>
            </w:r>
            <w:r>
              <w:t xml:space="preserve">, </w:t>
            </w:r>
            <w:r w:rsidRPr="00CF0BF2">
              <w:t>Pablo Love</w:t>
            </w:r>
            <w:r>
              <w:t>,</w:t>
            </w:r>
            <w:r w:rsidRPr="00CF0BF2">
              <w:t xml:space="preserve"> Campbell E Browning</w:t>
            </w:r>
          </w:p>
        </w:tc>
      </w:tr>
      <w:tr w:rsidR="00CF0BF2" w14:paraId="16338FD2" w14:textId="77777777" w:rsidTr="00CF0A10">
        <w:tc>
          <w:tcPr>
            <w:tcW w:w="1555" w:type="dxa"/>
          </w:tcPr>
          <w:p w14:paraId="5752CFCC" w14:textId="45FE29DB" w:rsidR="00CF0BF2" w:rsidRDefault="00CF0BF2" w:rsidP="00CF0A10">
            <w:pPr>
              <w:rPr>
                <w:noProof/>
                <w:lang w:eastAsia="en-US"/>
              </w:rPr>
            </w:pPr>
            <w:r>
              <w:rPr>
                <w:noProof/>
                <w:lang w:eastAsia="en-US"/>
              </w:rPr>
              <w:drawing>
                <wp:inline distT="0" distB="0" distL="0" distR="0" wp14:anchorId="5A164AC1" wp14:editId="2914B0E3">
                  <wp:extent cx="861147" cy="342900"/>
                  <wp:effectExtent l="0" t="0" r="0" b="0"/>
                  <wp:docPr id="7" name="Picture 7" descr="Audio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dio Network"/>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4435" cy="356155"/>
                          </a:xfrm>
                          <a:prstGeom prst="rect">
                            <a:avLst/>
                          </a:prstGeom>
                          <a:noFill/>
                          <a:ln>
                            <a:noFill/>
                          </a:ln>
                        </pic:spPr>
                      </pic:pic>
                    </a:graphicData>
                  </a:graphic>
                </wp:inline>
              </w:drawing>
            </w:r>
          </w:p>
        </w:tc>
        <w:tc>
          <w:tcPr>
            <w:tcW w:w="3543" w:type="dxa"/>
          </w:tcPr>
          <w:p w14:paraId="1EFA974F" w14:textId="4FD5B0B5" w:rsidR="00CF0BF2" w:rsidRPr="00CF0BF2" w:rsidRDefault="00CF0BF2" w:rsidP="008C12DA">
            <w:pPr>
              <w:rPr>
                <w:i/>
              </w:rPr>
            </w:pPr>
            <w:r>
              <w:rPr>
                <w:i/>
              </w:rPr>
              <w:t xml:space="preserve">Samba Flamenca: </w:t>
            </w:r>
            <w:r>
              <w:t xml:space="preserve">Lagu yang digunakan sebagai iringan </w:t>
            </w:r>
            <w:r>
              <w:rPr>
                <w:i/>
              </w:rPr>
              <w:t>level.</w:t>
            </w:r>
          </w:p>
        </w:tc>
        <w:tc>
          <w:tcPr>
            <w:tcW w:w="2834" w:type="dxa"/>
          </w:tcPr>
          <w:p w14:paraId="0E8B6F25" w14:textId="03967B79" w:rsidR="00CF0BF2" w:rsidRDefault="00CF0BF2" w:rsidP="00CF0A10">
            <w:r>
              <w:t>Miguel Moreno</w:t>
            </w:r>
          </w:p>
        </w:tc>
      </w:tr>
    </w:tbl>
    <w:p w14:paraId="41562AF0" w14:textId="30EB0E98" w:rsidR="00CF0A10" w:rsidRDefault="00CF0A10" w:rsidP="006B6F4B">
      <w:pPr>
        <w:pStyle w:val="Heading2"/>
      </w:pPr>
      <w:bookmarkStart w:id="76" w:name="_Toc465943530"/>
      <w:r>
        <w:t>Perancangan Sistem</w:t>
      </w:r>
      <w:bookmarkEnd w:id="76"/>
      <w:r>
        <w:tab/>
      </w:r>
    </w:p>
    <w:p w14:paraId="2708E558" w14:textId="6D6C7C16" w:rsidR="00990B26" w:rsidRDefault="00990B26" w:rsidP="000462B2">
      <w:pPr>
        <w:ind w:firstLine="720"/>
      </w:pPr>
      <w:r>
        <w:t xml:space="preserve">Sistem terlebih dahulu didesain menggunakan </w:t>
      </w:r>
      <w:r>
        <w:rPr>
          <w:i/>
        </w:rPr>
        <w:t>flowchart</w:t>
      </w:r>
      <w:r>
        <w:t xml:space="preserve"> sebagai landasan pemrograman sistem. </w:t>
      </w:r>
      <w:r w:rsidR="000462B2">
        <w:t xml:space="preserve">Rancangan </w:t>
      </w:r>
      <w:r w:rsidR="000462B2">
        <w:rPr>
          <w:i/>
        </w:rPr>
        <w:t>video game</w:t>
      </w:r>
      <w:r w:rsidR="000462B2">
        <w:t xml:space="preserve"> secara umum dapat dilihat pada Gambar 3.1.</w:t>
      </w:r>
    </w:p>
    <w:p w14:paraId="75E1428A" w14:textId="3DDA42F4" w:rsidR="000462B2" w:rsidRDefault="00802135" w:rsidP="00802135">
      <w:pPr>
        <w:jc w:val="center"/>
      </w:pPr>
      <w:r>
        <w:object w:dxaOrig="10666" w:dyaOrig="11565" w14:anchorId="6F02B0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355.5pt" o:ole="">
            <v:imagedata r:id="rId30" o:title=""/>
          </v:shape>
          <o:OLEObject Type="Embed" ProgID="Visio.Drawing.15" ShapeID="_x0000_i1025" DrawAspect="Content" ObjectID="_1539686780" r:id="rId31"/>
        </w:object>
      </w:r>
    </w:p>
    <w:p w14:paraId="673ED851" w14:textId="7A7A3F1B" w:rsidR="000462B2" w:rsidRDefault="000462B2" w:rsidP="006D431F">
      <w:pPr>
        <w:pStyle w:val="Caption"/>
      </w:pPr>
      <w:bookmarkStart w:id="77" w:name="_Toc465943582"/>
      <w:r>
        <w:t xml:space="preserve">Gambar 3.1 </w:t>
      </w:r>
      <w:r>
        <w:rPr>
          <w:i/>
        </w:rPr>
        <w:t xml:space="preserve">Flowchart </w:t>
      </w:r>
      <w:r>
        <w:t xml:space="preserve">Sistem </w:t>
      </w:r>
      <w:r>
        <w:rPr>
          <w:i/>
        </w:rPr>
        <w:t>Video Game</w:t>
      </w:r>
      <w:r>
        <w:t xml:space="preserve"> Secara Umum</w:t>
      </w:r>
      <w:bookmarkEnd w:id="77"/>
    </w:p>
    <w:p w14:paraId="3ED3F0BC" w14:textId="79270413" w:rsidR="00051759" w:rsidRDefault="00051759" w:rsidP="0009517B">
      <w:pPr>
        <w:spacing w:after="0"/>
      </w:pPr>
      <w:r>
        <w:lastRenderedPageBreak/>
        <w:tab/>
        <w:t xml:space="preserve">Pada Gambar 3.1 dapat dilihat pada saat permainan dimulai, </w:t>
      </w:r>
      <w:r>
        <w:rPr>
          <w:i/>
        </w:rPr>
        <w:t>menu</w:t>
      </w:r>
      <w:r>
        <w:t xml:space="preserve"> utama ditampilkan, Setelah </w:t>
      </w:r>
      <w:r>
        <w:rPr>
          <w:i/>
        </w:rPr>
        <w:t>menu</w:t>
      </w:r>
      <w:r>
        <w:t xml:space="preserve"> utama ditam</w:t>
      </w:r>
      <w:r w:rsidR="003C57DC">
        <w:t>pilkan, bila pemain memilih opsi</w:t>
      </w:r>
      <w:r>
        <w:t xml:space="preserve"> </w:t>
      </w:r>
      <w:r w:rsidR="003C57DC" w:rsidRPr="003C57DC">
        <w:rPr>
          <w:i/>
        </w:rPr>
        <w:t>“</w:t>
      </w:r>
      <w:r>
        <w:rPr>
          <w:i/>
        </w:rPr>
        <w:t>Start</w:t>
      </w:r>
      <w:r w:rsidR="003C57DC">
        <w:rPr>
          <w:i/>
        </w:rPr>
        <w:t>”</w:t>
      </w:r>
      <w:r>
        <w:t xml:space="preserve"> maka akan ditampilkan </w:t>
      </w:r>
      <w:r w:rsidR="003C57DC" w:rsidRPr="003C57DC">
        <w:rPr>
          <w:i/>
        </w:rPr>
        <w:t>“</w:t>
      </w:r>
      <w:r w:rsidR="003C57DC">
        <w:rPr>
          <w:i/>
        </w:rPr>
        <w:t>L</w:t>
      </w:r>
      <w:r>
        <w:rPr>
          <w:i/>
        </w:rPr>
        <w:t xml:space="preserve">evel </w:t>
      </w:r>
      <w:r w:rsidR="003C57DC">
        <w:rPr>
          <w:i/>
        </w:rPr>
        <w:t>S</w:t>
      </w:r>
      <w:r>
        <w:rPr>
          <w:i/>
        </w:rPr>
        <w:t>elect</w:t>
      </w:r>
      <w:r w:rsidR="003C57DC">
        <w:rPr>
          <w:i/>
        </w:rPr>
        <w:t>”</w:t>
      </w:r>
      <w:r>
        <w:t xml:space="preserve"> untuk memilih </w:t>
      </w:r>
      <w:r>
        <w:rPr>
          <w:i/>
        </w:rPr>
        <w:t>level</w:t>
      </w:r>
      <w:r>
        <w:t xml:space="preserve"> permainan. Saat </w:t>
      </w:r>
      <w:r w:rsidR="003C57DC">
        <w:rPr>
          <w:i/>
        </w:rPr>
        <w:t>“L</w:t>
      </w:r>
      <w:r>
        <w:rPr>
          <w:i/>
        </w:rPr>
        <w:t xml:space="preserve">evel </w:t>
      </w:r>
      <w:r w:rsidR="003C57DC">
        <w:rPr>
          <w:i/>
        </w:rPr>
        <w:t>S</w:t>
      </w:r>
      <w:r>
        <w:rPr>
          <w:i/>
        </w:rPr>
        <w:t>elect</w:t>
      </w:r>
      <w:r w:rsidR="003C57DC">
        <w:rPr>
          <w:i/>
        </w:rPr>
        <w:t>”</w:t>
      </w:r>
      <w:r>
        <w:t xml:space="preserve"> ditampilkan, bila pemain memilih </w:t>
      </w:r>
      <w:r w:rsidR="003C57DC">
        <w:t>opsi</w:t>
      </w:r>
      <w:r>
        <w:t xml:space="preserve"> </w:t>
      </w:r>
      <w:r w:rsidR="003C57DC" w:rsidRPr="003C57DC">
        <w:rPr>
          <w:i/>
        </w:rPr>
        <w:t>“</w:t>
      </w:r>
      <w:r w:rsidR="003C57DC">
        <w:rPr>
          <w:i/>
        </w:rPr>
        <w:t>B</w:t>
      </w:r>
      <w:r>
        <w:rPr>
          <w:i/>
        </w:rPr>
        <w:t>ack</w:t>
      </w:r>
      <w:r w:rsidR="003C57DC">
        <w:rPr>
          <w:i/>
        </w:rPr>
        <w:t>”</w:t>
      </w:r>
      <w:r>
        <w:t xml:space="preserve"> maka pemain akan dibawa kembali ke </w:t>
      </w:r>
      <w:r>
        <w:rPr>
          <w:i/>
        </w:rPr>
        <w:t xml:space="preserve">menu </w:t>
      </w:r>
      <w:r>
        <w:t xml:space="preserve">utama. Namun bila pemain </w:t>
      </w:r>
      <w:r w:rsidR="003C57DC">
        <w:t>memilih</w:t>
      </w:r>
      <w:r>
        <w:t xml:space="preserve"> </w:t>
      </w:r>
      <w:r>
        <w:rPr>
          <w:i/>
        </w:rPr>
        <w:t>level</w:t>
      </w:r>
      <w:r w:rsidR="00733E37">
        <w:t xml:space="preserve"> yang diinginkan, akan di</w:t>
      </w:r>
      <w:r>
        <w:t xml:space="preserve">tampilkan </w:t>
      </w:r>
      <w:r w:rsidR="003C57DC">
        <w:t>“</w:t>
      </w:r>
      <w:r w:rsidR="003C57DC">
        <w:rPr>
          <w:i/>
        </w:rPr>
        <w:t>G</w:t>
      </w:r>
      <w:r>
        <w:rPr>
          <w:i/>
        </w:rPr>
        <w:t xml:space="preserve">ame </w:t>
      </w:r>
      <w:r w:rsidR="003C57DC">
        <w:rPr>
          <w:i/>
        </w:rPr>
        <w:t>S</w:t>
      </w:r>
      <w:r>
        <w:rPr>
          <w:i/>
        </w:rPr>
        <w:t>cene</w:t>
      </w:r>
      <w:r w:rsidR="003C57DC">
        <w:rPr>
          <w:i/>
        </w:rPr>
        <w:t>”</w:t>
      </w:r>
      <w:r>
        <w:t xml:space="preserve"> sesuai dengan </w:t>
      </w:r>
      <w:r>
        <w:rPr>
          <w:i/>
        </w:rPr>
        <w:t>level</w:t>
      </w:r>
      <w:r>
        <w:t xml:space="preserve"> yang dipilih. Setelah permainan berakhir, </w:t>
      </w:r>
      <w:r w:rsidR="003C57DC">
        <w:t xml:space="preserve">pemain dapat memilih untuk melanjutkan </w:t>
      </w:r>
      <w:r w:rsidR="003C57DC">
        <w:rPr>
          <w:i/>
        </w:rPr>
        <w:t>level</w:t>
      </w:r>
      <w:r w:rsidR="003C57DC">
        <w:t xml:space="preserve"> atau mengulang </w:t>
      </w:r>
      <w:r w:rsidR="003C57DC">
        <w:rPr>
          <w:i/>
        </w:rPr>
        <w:t>level</w:t>
      </w:r>
      <w:r w:rsidR="003C57DC">
        <w:t xml:space="preserve"> atau mengakhiri permainan. Melanjutkan </w:t>
      </w:r>
      <w:r w:rsidR="003C57DC">
        <w:rPr>
          <w:i/>
        </w:rPr>
        <w:t>level</w:t>
      </w:r>
      <w:r w:rsidR="003C57DC">
        <w:t xml:space="preserve"> dan mengulang </w:t>
      </w:r>
      <w:r w:rsidR="003C57DC">
        <w:rPr>
          <w:i/>
        </w:rPr>
        <w:t>level</w:t>
      </w:r>
      <w:r w:rsidR="003C57DC">
        <w:t xml:space="preserve"> akan membawa pemain kembali ke “</w:t>
      </w:r>
      <w:r w:rsidR="003C57DC">
        <w:rPr>
          <w:i/>
        </w:rPr>
        <w:t>Game Scene”</w:t>
      </w:r>
      <w:r w:rsidR="003C57DC">
        <w:t xml:space="preserve">. Bila pemain memilih untuk mengakhiri permainan, maka pemain akan dibawa kembali ke </w:t>
      </w:r>
      <w:r w:rsidR="003C57DC" w:rsidRPr="003C57DC">
        <w:rPr>
          <w:i/>
        </w:rPr>
        <w:t>menu</w:t>
      </w:r>
      <w:r w:rsidR="003C57DC" w:rsidRPr="003C57DC">
        <w:t xml:space="preserve"> utama</w:t>
      </w:r>
      <w:r w:rsidR="003C57DC">
        <w:t>.</w:t>
      </w:r>
    </w:p>
    <w:p w14:paraId="162A8267" w14:textId="04D1B536" w:rsidR="003C57DC" w:rsidRDefault="003C57DC" w:rsidP="0009517B">
      <w:pPr>
        <w:spacing w:after="0"/>
      </w:pPr>
      <w:r>
        <w:tab/>
        <w:t xml:space="preserve">Pada </w:t>
      </w:r>
      <w:r w:rsidRPr="003C57DC">
        <w:rPr>
          <w:i/>
        </w:rPr>
        <w:t>menu</w:t>
      </w:r>
      <w:r>
        <w:t xml:space="preserve"> utama, pemain juga dapat memilih opsi </w:t>
      </w:r>
      <w:r>
        <w:rPr>
          <w:i/>
        </w:rPr>
        <w:t>Tutorial</w:t>
      </w:r>
      <w:r>
        <w:t xml:space="preserve"> dan </w:t>
      </w:r>
      <w:r>
        <w:rPr>
          <w:i/>
        </w:rPr>
        <w:t>Exit</w:t>
      </w:r>
      <w:r>
        <w:t xml:space="preserve">. Memilih opsi </w:t>
      </w:r>
      <w:r>
        <w:rPr>
          <w:i/>
        </w:rPr>
        <w:t>Tutorial</w:t>
      </w:r>
      <w:r>
        <w:t xml:space="preserve"> akan menampilkan </w:t>
      </w:r>
      <w:r>
        <w:rPr>
          <w:i/>
        </w:rPr>
        <w:t>video tutorial</w:t>
      </w:r>
      <w:r>
        <w:t xml:space="preserve"> cara memainkan permainan, pada saat ini selama </w:t>
      </w:r>
      <w:r>
        <w:rPr>
          <w:i/>
        </w:rPr>
        <w:t>video</w:t>
      </w:r>
      <w:r>
        <w:t xml:space="preserve"> berlangsung sampai selesai, pemain dapat menekan opsi </w:t>
      </w:r>
      <w:r>
        <w:rPr>
          <w:i/>
        </w:rPr>
        <w:t>back</w:t>
      </w:r>
      <w:r>
        <w:t xml:space="preserve"> yang akan membawa pemain kembali </w:t>
      </w:r>
      <w:r w:rsidRPr="003C57DC">
        <w:rPr>
          <w:i/>
        </w:rPr>
        <w:t>menu</w:t>
      </w:r>
      <w:r>
        <w:t xml:space="preserve"> utama. Memilih opsi </w:t>
      </w:r>
      <w:r>
        <w:rPr>
          <w:i/>
        </w:rPr>
        <w:t>Exit</w:t>
      </w:r>
      <w:r>
        <w:t xml:space="preserve"> akan menutup aplikasi permainan.</w:t>
      </w:r>
    </w:p>
    <w:p w14:paraId="7C218904" w14:textId="28F87BA2" w:rsidR="003C57DC" w:rsidRDefault="003C57DC" w:rsidP="0009517B">
      <w:pPr>
        <w:spacing w:after="0"/>
      </w:pPr>
      <w:r>
        <w:tab/>
        <w:t>“</w:t>
      </w:r>
      <w:r>
        <w:rPr>
          <w:i/>
        </w:rPr>
        <w:t>Game Scene”</w:t>
      </w:r>
      <w:r>
        <w:t xml:space="preserve"> yang telah dijelaskan pada uraian sebelumnya dapat dijabarkan lebih lanjut pada Gambar 3.2</w:t>
      </w:r>
    </w:p>
    <w:p w14:paraId="5FABCE6A" w14:textId="77777777" w:rsidR="00CC6645" w:rsidRDefault="00CC6645" w:rsidP="003C57DC"/>
    <w:p w14:paraId="25D58218" w14:textId="546FD869" w:rsidR="00231AA7" w:rsidRDefault="003F0515" w:rsidP="00FB1221">
      <w:r>
        <w:object w:dxaOrig="13411" w:dyaOrig="12301" w14:anchorId="7F0D6F3F">
          <v:shape id="_x0000_i1026" type="#_x0000_t75" style="width:396pt;height:363.75pt" o:ole="">
            <v:imagedata r:id="rId32" o:title=""/>
          </v:shape>
          <o:OLEObject Type="Embed" ProgID="Visio.Drawing.15" ShapeID="_x0000_i1026" DrawAspect="Content" ObjectID="_1539686781" r:id="rId33"/>
        </w:object>
      </w:r>
    </w:p>
    <w:p w14:paraId="6F2BE509" w14:textId="53BA440A" w:rsidR="00B020D1" w:rsidRDefault="00B020D1" w:rsidP="006D431F">
      <w:pPr>
        <w:pStyle w:val="Caption"/>
      </w:pPr>
      <w:bookmarkStart w:id="78" w:name="_Toc465943583"/>
      <w:r>
        <w:t xml:space="preserve">Gambar 3.2 </w:t>
      </w:r>
      <w:r>
        <w:rPr>
          <w:i/>
        </w:rPr>
        <w:t>Flowchart</w:t>
      </w:r>
      <w:r>
        <w:t xml:space="preserve"> Proses Detail </w:t>
      </w:r>
      <w:r w:rsidRPr="00307516">
        <w:rPr>
          <w:i/>
        </w:rPr>
        <w:t>“Game Scene”</w:t>
      </w:r>
      <w:bookmarkEnd w:id="78"/>
    </w:p>
    <w:p w14:paraId="06A1ACC2" w14:textId="6E9BE8D2" w:rsidR="00307516" w:rsidRDefault="00307516" w:rsidP="003F0515">
      <w:pPr>
        <w:spacing w:after="0"/>
      </w:pPr>
      <w:r>
        <w:tab/>
        <w:t xml:space="preserve">Pada Gambar 3.2 proses dimulai dengan membuka </w:t>
      </w:r>
      <w:r>
        <w:rPr>
          <w:i/>
        </w:rPr>
        <w:t>scene</w:t>
      </w:r>
      <w:r>
        <w:t xml:space="preserve"> dari </w:t>
      </w:r>
      <w:r>
        <w:rPr>
          <w:i/>
        </w:rPr>
        <w:t>level</w:t>
      </w:r>
      <w:r>
        <w:t xml:space="preserve"> yang dipilih, lalu kemudian menampilkan antarmuka </w:t>
      </w:r>
      <w:r>
        <w:rPr>
          <w:i/>
        </w:rPr>
        <w:t>“Start”</w:t>
      </w:r>
      <w:r>
        <w:t xml:space="preserve">. Kemudian menentukan ulang </w:t>
      </w:r>
      <w:r>
        <w:rPr>
          <w:i/>
        </w:rPr>
        <w:t>Timer Count</w:t>
      </w:r>
      <w:r>
        <w:t xml:space="preserve"> ke 0, dan memulai </w:t>
      </w:r>
      <w:r>
        <w:rPr>
          <w:i/>
        </w:rPr>
        <w:t>Timer Countdown</w:t>
      </w:r>
      <w:r>
        <w:t xml:space="preserve">. Kemudian komponen </w:t>
      </w:r>
      <w:r>
        <w:rPr>
          <w:i/>
        </w:rPr>
        <w:t>Leap Motion Hand Object</w:t>
      </w:r>
      <w:r>
        <w:t xml:space="preserve"> di masukkan, dan kontrol kamera dinyalakan.</w:t>
      </w:r>
    </w:p>
    <w:p w14:paraId="490E42B6" w14:textId="77777777" w:rsidR="00D36440" w:rsidRDefault="00307516" w:rsidP="003F0515">
      <w:pPr>
        <w:spacing w:after="0"/>
      </w:pPr>
      <w:r>
        <w:tab/>
        <w:t xml:space="preserve">Sistem kemudian akan melakukan deteksi tangan pemain. Bila tangan pemain dideteksi oleh </w:t>
      </w:r>
      <w:r>
        <w:rPr>
          <w:i/>
        </w:rPr>
        <w:t>Leap Motion Controller</w:t>
      </w:r>
      <w:r>
        <w:t xml:space="preserve"> maka </w:t>
      </w:r>
      <w:r>
        <w:rPr>
          <w:i/>
        </w:rPr>
        <w:t>Hand Object</w:t>
      </w:r>
      <w:r>
        <w:t xml:space="preserve"> akan ditampilkan. Bila </w:t>
      </w:r>
      <w:r>
        <w:rPr>
          <w:i/>
        </w:rPr>
        <w:t>Hand Object</w:t>
      </w:r>
      <w:r>
        <w:t xml:space="preserve"> menyentuh benda dalam </w:t>
      </w:r>
      <w:r>
        <w:rPr>
          <w:i/>
        </w:rPr>
        <w:t>level</w:t>
      </w:r>
      <w:r>
        <w:t>, maka</w:t>
      </w:r>
      <w:r w:rsidR="003152DC">
        <w:t xml:space="preserve"> benda yang bersentuhan dengan </w:t>
      </w:r>
      <w:r w:rsidR="003152DC">
        <w:rPr>
          <w:i/>
        </w:rPr>
        <w:t>Hand Object</w:t>
      </w:r>
      <w:r w:rsidR="003152DC">
        <w:t xml:space="preserve"> akan dimatikan </w:t>
      </w:r>
      <w:r w:rsidR="003152DC">
        <w:rPr>
          <w:i/>
        </w:rPr>
        <w:t>Rigidbody</w:t>
      </w:r>
      <w:r w:rsidR="003152DC">
        <w:t xml:space="preserve">nya agar dapat dibawa oleh </w:t>
      </w:r>
      <w:r w:rsidR="003152DC">
        <w:rPr>
          <w:i/>
        </w:rPr>
        <w:t>Hand Object,</w:t>
      </w:r>
      <w:r w:rsidR="003152DC">
        <w:t xml:space="preserve"> namun pada saat ini </w:t>
      </w:r>
      <w:r w:rsidR="003152DC">
        <w:rPr>
          <w:i/>
        </w:rPr>
        <w:t>Hand Object</w:t>
      </w:r>
      <w:r w:rsidR="003152DC">
        <w:t xml:space="preserve"> belum dapat mengangkat benda tersebut, </w:t>
      </w:r>
      <w:r w:rsidR="003152DC">
        <w:lastRenderedPageBreak/>
        <w:t xml:space="preserve">maka akan dilakukan cek apakah </w:t>
      </w:r>
      <w:r w:rsidR="003152DC">
        <w:rPr>
          <w:i/>
        </w:rPr>
        <w:t>Hand Object</w:t>
      </w:r>
      <w:r w:rsidR="003152DC">
        <w:t xml:space="preserve"> melakukan gestur mengambil, bila gestur mengambil dilakukan </w:t>
      </w:r>
      <w:r w:rsidR="00D36440">
        <w:t>benda akan dipasang di</w:t>
      </w:r>
      <w:r w:rsidR="003152DC">
        <w:t xml:space="preserve"> </w:t>
      </w:r>
      <w:r w:rsidR="003152DC">
        <w:rPr>
          <w:i/>
        </w:rPr>
        <w:t>Hand Object</w:t>
      </w:r>
      <w:r w:rsidR="003152DC">
        <w:t xml:space="preserve"> dan </w:t>
      </w:r>
      <w:r w:rsidR="00D36440">
        <w:t>akan bergerak bersamaan dengan</w:t>
      </w:r>
      <w:r w:rsidR="003152DC">
        <w:t xml:space="preserve"> </w:t>
      </w:r>
      <w:r w:rsidR="003152DC">
        <w:rPr>
          <w:i/>
        </w:rPr>
        <w:t>Hand Object</w:t>
      </w:r>
      <w:r w:rsidR="003152DC">
        <w:t xml:space="preserve">, bila tidak cek terhadap </w:t>
      </w:r>
      <w:r w:rsidR="003152DC">
        <w:rPr>
          <w:i/>
        </w:rPr>
        <w:t>Hand Object</w:t>
      </w:r>
      <w:r w:rsidR="003152DC">
        <w:t xml:space="preserve"> menyentuh benda kembali dilakukan. </w:t>
      </w:r>
    </w:p>
    <w:p w14:paraId="6E3FBED7" w14:textId="241FA54E" w:rsidR="00307516" w:rsidRDefault="003152DC" w:rsidP="003F0515">
      <w:pPr>
        <w:spacing w:after="0"/>
        <w:ind w:firstLine="709"/>
      </w:pPr>
      <w:r>
        <w:t xml:space="preserve">Kemudian cek terhadap posisi benda dilakukan, bila benda bersentuhan dengan </w:t>
      </w:r>
      <w:r w:rsidR="00B35529">
        <w:rPr>
          <w:i/>
        </w:rPr>
        <w:t>t</w:t>
      </w:r>
      <w:r>
        <w:rPr>
          <w:i/>
        </w:rPr>
        <w:t>arget</w:t>
      </w:r>
      <w:r w:rsidR="00B35529">
        <w:t xml:space="preserve"> maka dilakukan cek apakah rotasi benda sama dengan </w:t>
      </w:r>
      <w:r w:rsidR="00B35529">
        <w:rPr>
          <w:i/>
        </w:rPr>
        <w:t>target</w:t>
      </w:r>
      <w:r w:rsidR="00B35529">
        <w:t xml:space="preserve"> benda? Bila sama maka dilakukan cek berikutnya apakah ID dari benda sama dengan </w:t>
      </w:r>
      <w:r w:rsidR="00B35529">
        <w:rPr>
          <w:i/>
        </w:rPr>
        <w:t>target</w:t>
      </w:r>
      <w:r w:rsidR="00B35529">
        <w:t xml:space="preserve"> benda? Bila sama maka benda akan dilepaskan dengan </w:t>
      </w:r>
      <w:r w:rsidR="00B35529">
        <w:rPr>
          <w:i/>
        </w:rPr>
        <w:t>Hand Object</w:t>
      </w:r>
      <w:r w:rsidR="00B35529">
        <w:t xml:space="preserve">, </w:t>
      </w:r>
      <w:r w:rsidR="00446C6B">
        <w:t xml:space="preserve">kemudian </w:t>
      </w:r>
      <w:r w:rsidR="00446C6B">
        <w:rPr>
          <w:i/>
        </w:rPr>
        <w:t>R</w:t>
      </w:r>
      <w:r w:rsidR="00446C6B" w:rsidRPr="00446C6B">
        <w:rPr>
          <w:i/>
        </w:rPr>
        <w:t>igidbody</w:t>
      </w:r>
      <w:r w:rsidR="00446C6B">
        <w:t xml:space="preserve"> dari benda kembali dinyalakan, </w:t>
      </w:r>
      <w:r w:rsidR="00B35529">
        <w:t xml:space="preserve">kemudian </w:t>
      </w:r>
      <w:r w:rsidR="00B35529">
        <w:rPr>
          <w:i/>
        </w:rPr>
        <w:t>target</w:t>
      </w:r>
      <w:r w:rsidR="00B35529">
        <w:t xml:space="preserve"> akan disembunyikan, kemudian suara penanda beserta kilat cahaya akan dimainkan di antarmuka pemain, kemudian akan ditambahkan 1 poin ke </w:t>
      </w:r>
      <w:r w:rsidR="00B35529">
        <w:rPr>
          <w:i/>
        </w:rPr>
        <w:t>Shape Counter</w:t>
      </w:r>
      <w:r w:rsidR="00D36440">
        <w:t xml:space="preserve">. Bila rotasi benda berbeda dengan </w:t>
      </w:r>
      <w:r w:rsidR="00D36440" w:rsidRPr="00F07F68">
        <w:rPr>
          <w:i/>
        </w:rPr>
        <w:t>target</w:t>
      </w:r>
      <w:r w:rsidR="00D36440">
        <w:t xml:space="preserve"> benda atau bila ID dari benda berbeda dengan </w:t>
      </w:r>
      <w:r w:rsidR="00D36440">
        <w:rPr>
          <w:i/>
        </w:rPr>
        <w:t>target</w:t>
      </w:r>
      <w:r w:rsidR="00D36440">
        <w:t xml:space="preserve"> benda </w:t>
      </w:r>
      <w:r w:rsidR="00F07F68">
        <w:t xml:space="preserve">maka benda akan tetap terpasang dengan </w:t>
      </w:r>
      <w:r w:rsidR="00F07F68">
        <w:rPr>
          <w:i/>
        </w:rPr>
        <w:t>Hand Object</w:t>
      </w:r>
      <w:r w:rsidR="00F07F68">
        <w:t>.</w:t>
      </w:r>
    </w:p>
    <w:p w14:paraId="38AAFA87" w14:textId="34617F4C" w:rsidR="00F07F68" w:rsidRPr="00A63B6C" w:rsidRDefault="00F07F68" w:rsidP="0009517B">
      <w:pPr>
        <w:spacing w:after="0"/>
        <w:ind w:firstLine="709"/>
      </w:pPr>
      <w:r>
        <w:t xml:space="preserve">Kemudian cek terhadap </w:t>
      </w:r>
      <w:r>
        <w:rPr>
          <w:i/>
        </w:rPr>
        <w:t>Shape Counter</w:t>
      </w:r>
      <w:r>
        <w:t xml:space="preserve"> dilakukan dengan jumlah </w:t>
      </w:r>
      <w:r>
        <w:rPr>
          <w:i/>
        </w:rPr>
        <w:t>Total Shape</w:t>
      </w:r>
      <w:r>
        <w:t xml:space="preserve"> yang sebelumnya sudah ditentukan per</w:t>
      </w:r>
      <w:r>
        <w:rPr>
          <w:i/>
        </w:rPr>
        <w:t>level</w:t>
      </w:r>
      <w:r>
        <w:t xml:space="preserve">. Bila menyamai maka antarmuka </w:t>
      </w:r>
      <w:r w:rsidR="00A63B6C">
        <w:rPr>
          <w:i/>
        </w:rPr>
        <w:t>“Finish”</w:t>
      </w:r>
      <w:r w:rsidR="00A63B6C">
        <w:t xml:space="preserve"> akan ditampilkan, kemudian </w:t>
      </w:r>
      <w:r w:rsidR="00A63B6C">
        <w:rPr>
          <w:i/>
        </w:rPr>
        <w:t>Timer Countdown</w:t>
      </w:r>
      <w:r w:rsidR="00A63B6C">
        <w:t xml:space="preserve"> akan dihentikan, dan </w:t>
      </w:r>
      <w:r w:rsidR="00A63B6C">
        <w:rPr>
          <w:i/>
        </w:rPr>
        <w:t>Timer Record Array</w:t>
      </w:r>
      <w:r w:rsidR="00A63B6C">
        <w:t xml:space="preserve"> di</w:t>
      </w:r>
      <w:r w:rsidR="00120728">
        <w:t xml:space="preserve">ambil dari </w:t>
      </w:r>
      <w:r w:rsidR="00120728" w:rsidRPr="00120728">
        <w:rPr>
          <w:i/>
        </w:rPr>
        <w:t>PlayerPrefs</w:t>
      </w:r>
      <w:r w:rsidR="00A63B6C">
        <w:t xml:space="preserve">, kemudian dilakukan pengecekan apakah </w:t>
      </w:r>
      <w:r w:rsidR="00A63B6C">
        <w:rPr>
          <w:i/>
        </w:rPr>
        <w:t>Timer Count</w:t>
      </w:r>
      <w:r w:rsidR="00A63B6C">
        <w:t xml:space="preserve"> lebih rendah dari </w:t>
      </w:r>
      <w:r w:rsidR="00A63B6C">
        <w:rPr>
          <w:i/>
        </w:rPr>
        <w:t>Timer Record Array</w:t>
      </w:r>
      <w:r w:rsidR="00A63B6C">
        <w:t xml:space="preserve"> dari</w:t>
      </w:r>
      <w:r w:rsidR="00A63B6C">
        <w:rPr>
          <w:i/>
        </w:rPr>
        <w:t xml:space="preserve"> level</w:t>
      </w:r>
      <w:r w:rsidR="00A63B6C">
        <w:t xml:space="preserve"> yang dilakukan. Bila lebih rendah maka </w:t>
      </w:r>
      <w:r w:rsidR="00A63B6C">
        <w:rPr>
          <w:i/>
        </w:rPr>
        <w:t>Timer Count</w:t>
      </w:r>
      <w:r w:rsidR="00A63B6C">
        <w:t xml:space="preserve"> akan disimpan kedalam </w:t>
      </w:r>
      <w:r w:rsidR="00A63B6C">
        <w:rPr>
          <w:i/>
        </w:rPr>
        <w:t>Timer Record Array</w:t>
      </w:r>
      <w:r w:rsidR="00120728">
        <w:t xml:space="preserve"> dan disimpan kembali kedalam </w:t>
      </w:r>
      <w:r w:rsidR="00120728" w:rsidRPr="00120728">
        <w:rPr>
          <w:i/>
        </w:rPr>
        <w:t>PlayerPrefs</w:t>
      </w:r>
      <w:r w:rsidR="00120728">
        <w:t>. B</w:t>
      </w:r>
      <w:r w:rsidR="00A63B6C">
        <w:t xml:space="preserve">ila tidak maka </w:t>
      </w:r>
      <w:r w:rsidR="00A63B6C">
        <w:rPr>
          <w:i/>
        </w:rPr>
        <w:t>Timer Count</w:t>
      </w:r>
      <w:r w:rsidR="00A63B6C">
        <w:t xml:space="preserve"> akan dibuang.</w:t>
      </w:r>
    </w:p>
    <w:p w14:paraId="21BA138E" w14:textId="5B3B3EAC" w:rsidR="00CF0A10" w:rsidRDefault="00CF0A10" w:rsidP="0009517B">
      <w:pPr>
        <w:pStyle w:val="Heading2"/>
      </w:pPr>
      <w:bookmarkStart w:id="79" w:name="_Toc465943531"/>
      <w:r>
        <w:t>Perancangan Tampilan Antarmuka</w:t>
      </w:r>
      <w:bookmarkEnd w:id="79"/>
      <w:r>
        <w:tab/>
      </w:r>
    </w:p>
    <w:p w14:paraId="7A8CE44E" w14:textId="216A2864" w:rsidR="00CF0A10" w:rsidRDefault="001B2B8F" w:rsidP="0009517B">
      <w:pPr>
        <w:spacing w:after="0"/>
        <w:ind w:firstLine="709"/>
      </w:pPr>
      <w:r>
        <w:t xml:space="preserve">Rancangan antarmuka berikut dibuat untuk memberi panduan dalam pembuatan desain UI beserta fungsionalitas didalamnya sehingga memudahkan </w:t>
      </w:r>
      <w:r>
        <w:lastRenderedPageBreak/>
        <w:t xml:space="preserve">proses pengembangan permainan. Berikut adalah rancangan daripada antarmuka </w:t>
      </w:r>
      <w:r>
        <w:rPr>
          <w:i/>
        </w:rPr>
        <w:t xml:space="preserve">menu </w:t>
      </w:r>
      <w:r>
        <w:t>utama yang dapat dilihat pada Gambar 3.3.</w:t>
      </w:r>
    </w:p>
    <w:p w14:paraId="009C461F" w14:textId="1E564A05" w:rsidR="001B2B8F" w:rsidRDefault="00D71F31" w:rsidP="0009517B">
      <w:r>
        <w:object w:dxaOrig="14881" w:dyaOrig="10111" w14:anchorId="48F45C04">
          <v:shape id="_x0000_i1027" type="#_x0000_t75" style="width:396.3pt;height:269.2pt" o:ole="">
            <v:imagedata r:id="rId34" o:title=""/>
          </v:shape>
          <o:OLEObject Type="Embed" ProgID="Visio.Drawing.15" ShapeID="_x0000_i1027" DrawAspect="Content" ObjectID="_1539686782" r:id="rId35"/>
        </w:object>
      </w:r>
    </w:p>
    <w:p w14:paraId="6F625EE1" w14:textId="404DDE07" w:rsidR="00D71F31" w:rsidRDefault="00D71F31" w:rsidP="0009517B">
      <w:pPr>
        <w:pStyle w:val="Caption"/>
      </w:pPr>
      <w:bookmarkStart w:id="80" w:name="_Toc465943584"/>
      <w:r>
        <w:t xml:space="preserve">Gambar 3.3 Diagram Tampilan </w:t>
      </w:r>
      <w:r w:rsidRPr="00D71F31">
        <w:rPr>
          <w:i/>
        </w:rPr>
        <w:t>Menu</w:t>
      </w:r>
      <w:r>
        <w:t xml:space="preserve"> Utama</w:t>
      </w:r>
      <w:bookmarkEnd w:id="80"/>
    </w:p>
    <w:p w14:paraId="064B8C50" w14:textId="175BE848" w:rsidR="00D71F31" w:rsidRDefault="00D71F31" w:rsidP="0009517B">
      <w:pPr>
        <w:spacing w:after="0"/>
      </w:pPr>
      <w:r>
        <w:tab/>
        <w:t xml:space="preserve">Gambar 3.3 menunjukkan diagram tampilan </w:t>
      </w:r>
      <w:r>
        <w:rPr>
          <w:i/>
        </w:rPr>
        <w:t>menu</w:t>
      </w:r>
      <w:r>
        <w:t xml:space="preserve"> utama </w:t>
      </w:r>
      <w:r>
        <w:rPr>
          <w:i/>
        </w:rPr>
        <w:t>video game</w:t>
      </w:r>
      <w:r>
        <w:t xml:space="preserve">, tampilan awal ini memberikan informasi mengenai judul </w:t>
      </w:r>
      <w:r>
        <w:rPr>
          <w:i/>
        </w:rPr>
        <w:t>video game</w:t>
      </w:r>
      <w:r>
        <w:t xml:space="preserve">, tombol </w:t>
      </w:r>
      <w:r>
        <w:rPr>
          <w:i/>
        </w:rPr>
        <w:t>menu</w:t>
      </w:r>
      <w:r>
        <w:t xml:space="preserve">, informasi penggunaan </w:t>
      </w:r>
      <w:r>
        <w:rPr>
          <w:i/>
        </w:rPr>
        <w:t>menu</w:t>
      </w:r>
      <w:r>
        <w:t xml:space="preserve">, dan informasi pembuat </w:t>
      </w:r>
      <w:r>
        <w:rPr>
          <w:i/>
        </w:rPr>
        <w:t>video game</w:t>
      </w:r>
      <w:r>
        <w:t xml:space="preserve"> bagian bawah. Terdapat 3 tombol </w:t>
      </w:r>
      <w:r>
        <w:rPr>
          <w:i/>
        </w:rPr>
        <w:t>menu</w:t>
      </w:r>
      <w:r>
        <w:t xml:space="preserve"> untuk bernavigasi dalam </w:t>
      </w:r>
      <w:r>
        <w:rPr>
          <w:i/>
        </w:rPr>
        <w:t>video game</w:t>
      </w:r>
      <w:r>
        <w:t xml:space="preserve">, tombol </w:t>
      </w:r>
      <w:r>
        <w:rPr>
          <w:i/>
        </w:rPr>
        <w:t>“HOW TO PLAY”</w:t>
      </w:r>
      <w:r>
        <w:t xml:space="preserve"> digunakan untuk menampilkan </w:t>
      </w:r>
      <w:r>
        <w:rPr>
          <w:i/>
        </w:rPr>
        <w:t>video</w:t>
      </w:r>
      <w:r>
        <w:t xml:space="preserve"> </w:t>
      </w:r>
      <w:r>
        <w:rPr>
          <w:i/>
        </w:rPr>
        <w:t>tutorial</w:t>
      </w:r>
      <w:r>
        <w:t xml:space="preserve"> untuk membantu </w:t>
      </w:r>
      <w:r w:rsidR="00155013">
        <w:t>pemain</w:t>
      </w:r>
      <w:r>
        <w:t xml:space="preserve"> memainkan</w:t>
      </w:r>
      <w:r>
        <w:rPr>
          <w:i/>
        </w:rPr>
        <w:t xml:space="preserve"> video game</w:t>
      </w:r>
      <w:r>
        <w:t xml:space="preserve">. Tombol </w:t>
      </w:r>
      <w:r>
        <w:rPr>
          <w:i/>
        </w:rPr>
        <w:t>“START”</w:t>
      </w:r>
      <w:r>
        <w:t xml:space="preserve"> digunakan untuk memulai </w:t>
      </w:r>
      <w:r>
        <w:rPr>
          <w:i/>
        </w:rPr>
        <w:t>video game</w:t>
      </w:r>
      <w:r>
        <w:t xml:space="preserve"> dengan berpindah antarmuka ke pemilihan level. Tombol </w:t>
      </w:r>
      <w:r>
        <w:rPr>
          <w:i/>
        </w:rPr>
        <w:t>“EXIT”</w:t>
      </w:r>
      <w:r>
        <w:t xml:space="preserve"> digunakan untuk menutup aplikasi. </w:t>
      </w:r>
    </w:p>
    <w:p w14:paraId="04C55FE1" w14:textId="77777777" w:rsidR="00FB1221" w:rsidRDefault="00ED2DA8" w:rsidP="0009517B">
      <w:r>
        <w:object w:dxaOrig="14881" w:dyaOrig="10111" w14:anchorId="29D0D93E">
          <v:shape id="_x0000_i1028" type="#_x0000_t75" style="width:396.3pt;height:269.2pt" o:ole="">
            <v:imagedata r:id="rId36" o:title=""/>
          </v:shape>
          <o:OLEObject Type="Embed" ProgID="Visio.Drawing.15" ShapeID="_x0000_i1028" DrawAspect="Content" ObjectID="_1539686783" r:id="rId37"/>
        </w:object>
      </w:r>
      <w:r>
        <w:t xml:space="preserve"> </w:t>
      </w:r>
    </w:p>
    <w:p w14:paraId="1A84CD6F" w14:textId="5549A17F" w:rsidR="00D71F31" w:rsidRPr="00D71F31" w:rsidRDefault="00D71F31" w:rsidP="0009517B">
      <w:pPr>
        <w:pStyle w:val="Caption"/>
      </w:pPr>
      <w:bookmarkStart w:id="81" w:name="_Toc465943585"/>
      <w:r>
        <w:t xml:space="preserve">Gambar 3.4 Diagram Tampilan </w:t>
      </w:r>
      <w:r w:rsidR="00EF10DD">
        <w:rPr>
          <w:i/>
        </w:rPr>
        <w:t>HOW TO PLAY</w:t>
      </w:r>
      <w:bookmarkEnd w:id="81"/>
    </w:p>
    <w:p w14:paraId="3CA68CCC" w14:textId="425D8A41" w:rsidR="00D71F31" w:rsidRDefault="00D71F31" w:rsidP="0009517B">
      <w:pPr>
        <w:spacing w:after="0"/>
      </w:pPr>
      <w:r>
        <w:tab/>
        <w:t>Gambar 3.</w:t>
      </w:r>
      <w:r w:rsidR="00EF10DD">
        <w:t>4</w:t>
      </w:r>
      <w:r>
        <w:t xml:space="preserve"> menunjukkan diagram tampilan </w:t>
      </w:r>
      <w:r w:rsidR="00EF10DD">
        <w:rPr>
          <w:i/>
        </w:rPr>
        <w:t>HOW TO PLAY</w:t>
      </w:r>
      <w:r w:rsidR="00EF10DD">
        <w:t xml:space="preserve"> yang tampil bila menekan tombol </w:t>
      </w:r>
      <w:r w:rsidR="00EF10DD">
        <w:rPr>
          <w:i/>
        </w:rPr>
        <w:t>“HOW TO PLAY”</w:t>
      </w:r>
      <w:r>
        <w:t xml:space="preserve">, </w:t>
      </w:r>
      <w:r w:rsidR="00EF10DD">
        <w:t>tampilan ini menampilkan 4 video yang berbeda sebagai petunjuk cara bermain, video yang ditampilkan akan dimainkan secara otomatis dan akan mengulang secara otomatis.</w:t>
      </w:r>
      <w:r w:rsidR="00155013">
        <w:t xml:space="preserve"> Menekan tombol </w:t>
      </w:r>
      <w:r w:rsidR="00155013">
        <w:rPr>
          <w:i/>
        </w:rPr>
        <w:t>“BACK”</w:t>
      </w:r>
      <w:r w:rsidR="00155013">
        <w:t xml:space="preserve"> akan membawa pemain kembali ke </w:t>
      </w:r>
      <w:r w:rsidR="00155013">
        <w:rPr>
          <w:i/>
        </w:rPr>
        <w:t>menu</w:t>
      </w:r>
      <w:r w:rsidR="00155013">
        <w:t xml:space="preserve"> utama.</w:t>
      </w:r>
    </w:p>
    <w:p w14:paraId="5EB93FB0" w14:textId="77777777" w:rsidR="00FB1221" w:rsidRDefault="00ED2DA8" w:rsidP="0009517B">
      <w:r>
        <w:object w:dxaOrig="14881" w:dyaOrig="10111" w14:anchorId="2F2C7ED7">
          <v:shape id="_x0000_i1029" type="#_x0000_t75" style="width:396.3pt;height:269.2pt" o:ole="">
            <v:imagedata r:id="rId38" o:title=""/>
          </v:shape>
          <o:OLEObject Type="Embed" ProgID="Visio.Drawing.15" ShapeID="_x0000_i1029" DrawAspect="Content" ObjectID="_1539686784" r:id="rId39"/>
        </w:object>
      </w:r>
      <w:r w:rsidRPr="00ED2DA8">
        <w:t xml:space="preserve"> </w:t>
      </w:r>
    </w:p>
    <w:p w14:paraId="44A12943" w14:textId="1C82BDD4" w:rsidR="00ED2DA8" w:rsidRPr="00D71F31" w:rsidRDefault="00ED2DA8" w:rsidP="0009517B">
      <w:pPr>
        <w:pStyle w:val="Caption"/>
      </w:pPr>
      <w:bookmarkStart w:id="82" w:name="_Toc465943586"/>
      <w:r>
        <w:t xml:space="preserve">Gambar 3.5 Diagram Tampilan </w:t>
      </w:r>
      <w:r>
        <w:rPr>
          <w:i/>
        </w:rPr>
        <w:t>THEME SELECT</w:t>
      </w:r>
      <w:bookmarkEnd w:id="82"/>
    </w:p>
    <w:p w14:paraId="75B8D829" w14:textId="72E46602" w:rsidR="00ED2DA8" w:rsidRDefault="00ED2DA8" w:rsidP="0009517B">
      <w:pPr>
        <w:spacing w:after="0"/>
      </w:pPr>
      <w:r>
        <w:tab/>
        <w:t xml:space="preserve">Gambar 3.5 menunjukkan diagram tampilan </w:t>
      </w:r>
      <w:r>
        <w:rPr>
          <w:i/>
        </w:rPr>
        <w:t>THEME SELECT</w:t>
      </w:r>
      <w:r>
        <w:t xml:space="preserve"> yang tampil bila menekan tombol </w:t>
      </w:r>
      <w:r>
        <w:rPr>
          <w:i/>
        </w:rPr>
        <w:t>“START”</w:t>
      </w:r>
      <w:r>
        <w:t>, tampilan ini menampilkan 4 tombol yang memberikan visualisasi mengenai tema yang pemain bi</w:t>
      </w:r>
      <w:r w:rsidR="00733E37">
        <w:t>sa</w:t>
      </w:r>
      <w:r>
        <w:t xml:space="preserve"> pilih. Setiap tombol akan membawa pemain menuju </w:t>
      </w:r>
      <w:r>
        <w:rPr>
          <w:i/>
        </w:rPr>
        <w:t>“LEVEL SELECT”</w:t>
      </w:r>
      <w:r>
        <w:t xml:space="preserve"> dengan isi sesuai tema yang pemain pilih. Menekan tombol </w:t>
      </w:r>
      <w:r>
        <w:rPr>
          <w:i/>
        </w:rPr>
        <w:t>“BACK”</w:t>
      </w:r>
      <w:r>
        <w:t xml:space="preserve"> akan membawa pemain kembali ke </w:t>
      </w:r>
      <w:r>
        <w:rPr>
          <w:i/>
        </w:rPr>
        <w:t>menu</w:t>
      </w:r>
      <w:r>
        <w:t xml:space="preserve"> utama.</w:t>
      </w:r>
    </w:p>
    <w:p w14:paraId="18FB8518" w14:textId="7E365605" w:rsidR="00FB1221" w:rsidRDefault="0009615E" w:rsidP="0009517B">
      <w:r>
        <w:object w:dxaOrig="14881" w:dyaOrig="10111" w14:anchorId="466C64E7">
          <v:shape id="_x0000_i1030" type="#_x0000_t75" style="width:396.3pt;height:269.2pt" o:ole="">
            <v:imagedata r:id="rId40" o:title=""/>
          </v:shape>
          <o:OLEObject Type="Embed" ProgID="Visio.Drawing.15" ShapeID="_x0000_i1030" DrawAspect="Content" ObjectID="_1539686785" r:id="rId41"/>
        </w:object>
      </w:r>
    </w:p>
    <w:p w14:paraId="66CF0134" w14:textId="5947224B" w:rsidR="00ED2DA8" w:rsidRPr="00D71F31" w:rsidRDefault="00ED2DA8" w:rsidP="0009517B">
      <w:pPr>
        <w:pStyle w:val="Caption"/>
      </w:pPr>
      <w:bookmarkStart w:id="83" w:name="_Toc465943587"/>
      <w:r>
        <w:t>Gambar 3.</w:t>
      </w:r>
      <w:r w:rsidR="006F152B">
        <w:t>6</w:t>
      </w:r>
      <w:r>
        <w:t xml:space="preserve"> Diagram Tampilan </w:t>
      </w:r>
      <w:r w:rsidR="006F152B">
        <w:rPr>
          <w:i/>
        </w:rPr>
        <w:t>LEVEL SELECT</w:t>
      </w:r>
      <w:bookmarkEnd w:id="83"/>
    </w:p>
    <w:p w14:paraId="2E6E04E1" w14:textId="36CC8BD5" w:rsidR="00ED2DA8" w:rsidRDefault="00ED2DA8" w:rsidP="0009517B">
      <w:pPr>
        <w:spacing w:after="0"/>
      </w:pPr>
      <w:r>
        <w:tab/>
        <w:t>Gambar 3.</w:t>
      </w:r>
      <w:r w:rsidR="0009615E">
        <w:t>6</w:t>
      </w:r>
      <w:r>
        <w:t xml:space="preserve"> menunjukkan diagram tampilan </w:t>
      </w:r>
      <w:r w:rsidR="006F152B">
        <w:rPr>
          <w:i/>
        </w:rPr>
        <w:t>LEVEL SELECT</w:t>
      </w:r>
      <w:r w:rsidR="006F152B">
        <w:t xml:space="preserve"> yang tampil setelah memilih tema dari menu </w:t>
      </w:r>
      <w:r w:rsidR="006F152B">
        <w:rPr>
          <w:i/>
        </w:rPr>
        <w:t>THEME SELECT</w:t>
      </w:r>
      <w:r>
        <w:t xml:space="preserve">, tampilan ini menampilkan 4 tombol yang memberikan </w:t>
      </w:r>
      <w:r w:rsidR="006F152B">
        <w:t xml:space="preserve">tampilan </w:t>
      </w:r>
      <w:r w:rsidR="006F152B" w:rsidRPr="0059343A">
        <w:rPr>
          <w:i/>
        </w:rPr>
        <w:t>level</w:t>
      </w:r>
      <w:r w:rsidR="006F152B">
        <w:t xml:space="preserve"> yang akan dimainkan</w:t>
      </w:r>
      <w:r w:rsidR="00A90D60">
        <w:t xml:space="preserve"> beserta angka yang menunjukkan rekor dari setiap </w:t>
      </w:r>
      <w:r w:rsidR="00A90D60" w:rsidRPr="0059350D">
        <w:rPr>
          <w:i/>
        </w:rPr>
        <w:t>level</w:t>
      </w:r>
      <w:r>
        <w:t>.</w:t>
      </w:r>
      <w:r w:rsidR="0059343A">
        <w:t xml:space="preserve"> Setiap tombol akan membawa pemain menuju </w:t>
      </w:r>
      <w:r w:rsidR="0059343A">
        <w:rPr>
          <w:i/>
        </w:rPr>
        <w:t>level</w:t>
      </w:r>
      <w:r w:rsidR="0059343A">
        <w:t xml:space="preserve"> yang pemain inginkan</w:t>
      </w:r>
      <w:r>
        <w:t xml:space="preserve">. Menekan tombol </w:t>
      </w:r>
      <w:r>
        <w:rPr>
          <w:i/>
        </w:rPr>
        <w:t>“BACK”</w:t>
      </w:r>
      <w:r>
        <w:t xml:space="preserve"> akan membawa pemain kembali ke </w:t>
      </w:r>
      <w:r>
        <w:rPr>
          <w:i/>
        </w:rPr>
        <w:t>menu</w:t>
      </w:r>
      <w:r>
        <w:t xml:space="preserve"> utama.</w:t>
      </w:r>
    </w:p>
    <w:p w14:paraId="198DAB98" w14:textId="4A257622" w:rsidR="00ED2DA8" w:rsidRDefault="00632508" w:rsidP="0009517B">
      <w:pPr>
        <w:spacing w:after="0"/>
        <w:rPr>
          <w:lang w:val="en-GB"/>
        </w:rPr>
      </w:pPr>
      <w:r w:rsidRPr="00632508">
        <w:rPr>
          <w:noProof/>
          <w:lang w:eastAsia="en-US"/>
        </w:rPr>
        <w:lastRenderedPageBreak/>
        <w:drawing>
          <wp:inline distT="0" distB="0" distL="0" distR="0" wp14:anchorId="47F1A9CE" wp14:editId="465EC9F2">
            <wp:extent cx="5039995" cy="3416635"/>
            <wp:effectExtent l="19050" t="19050" r="27305" b="12700"/>
            <wp:docPr id="9" name="Picture 9" descr="F:\Unity Projects\PuzzleGila\Laporan\Images\Gam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F:\Unity Projects\PuzzleGila\Laporan\Images\Game View.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39995" cy="3416635"/>
                    </a:xfrm>
                    <a:prstGeom prst="rect">
                      <a:avLst/>
                    </a:prstGeom>
                    <a:noFill/>
                    <a:ln>
                      <a:solidFill>
                        <a:schemeClr val="tx1"/>
                      </a:solidFill>
                    </a:ln>
                  </pic:spPr>
                </pic:pic>
              </a:graphicData>
            </a:graphic>
          </wp:inline>
        </w:drawing>
      </w:r>
    </w:p>
    <w:p w14:paraId="308BCADA" w14:textId="16BE19FB" w:rsidR="00632508" w:rsidRPr="00632508" w:rsidRDefault="00632508" w:rsidP="0009517B">
      <w:pPr>
        <w:pStyle w:val="Caption"/>
      </w:pPr>
      <w:bookmarkStart w:id="84" w:name="_Toc465943588"/>
      <w:r>
        <w:t xml:space="preserve">Gambar 3.7 Diagram Tampilan </w:t>
      </w:r>
      <w:r>
        <w:rPr>
          <w:i/>
        </w:rPr>
        <w:t>Level</w:t>
      </w:r>
      <w:bookmarkEnd w:id="84"/>
    </w:p>
    <w:p w14:paraId="7DF1D08D" w14:textId="6A2C7BC1" w:rsidR="00632508" w:rsidRDefault="00632508" w:rsidP="0009517B">
      <w:pPr>
        <w:spacing w:after="0"/>
      </w:pPr>
      <w:r>
        <w:tab/>
        <w:t xml:space="preserve">Gambar 3.7 menunjukkan diagram tampilan </w:t>
      </w:r>
      <w:r>
        <w:rPr>
          <w:i/>
        </w:rPr>
        <w:t>Level</w:t>
      </w:r>
      <w:r>
        <w:t xml:space="preserve"> yang tampil setelah memilih tema dari menu </w:t>
      </w:r>
      <w:r>
        <w:rPr>
          <w:i/>
        </w:rPr>
        <w:t>LEVEL SELECT</w:t>
      </w:r>
      <w:r>
        <w:t xml:space="preserve">. Tampilan ini menampilkan pandangan yang dilihat pemain saat memainkan level. Pada area tengah disebut </w:t>
      </w:r>
      <w:r>
        <w:rPr>
          <w:i/>
        </w:rPr>
        <w:t>PLAYING AREA</w:t>
      </w:r>
      <w:r>
        <w:t xml:space="preserve"> adalah area dimana benda dan target akan berada. </w:t>
      </w:r>
      <w:r>
        <w:rPr>
          <w:i/>
        </w:rPr>
        <w:t>SHAPE</w:t>
      </w:r>
      <w:r>
        <w:t xml:space="preserve"> adalah benda yang berwarna tidak transparan dan dapat digerakan oleh tangan. </w:t>
      </w:r>
      <w:r>
        <w:rPr>
          <w:i/>
        </w:rPr>
        <w:t xml:space="preserve">TARGET </w:t>
      </w:r>
      <w:r w:rsidRPr="00632508">
        <w:t>adalah</w:t>
      </w:r>
      <w:r>
        <w:t xml:space="preserve"> benda berwarna transparan yang tidak dapat digerakan oleh tangan, berfungsi untuk menandakan tempat benda harus diletakkan. </w:t>
      </w:r>
      <w:r w:rsidRPr="00632508">
        <w:t>Tidak</w:t>
      </w:r>
      <w:r>
        <w:t xml:space="preserve"> semua benda dapat digerakan oleh tangan, hanya benda yang menyerupai </w:t>
      </w:r>
      <w:r>
        <w:rPr>
          <w:i/>
        </w:rPr>
        <w:t>TARGET</w:t>
      </w:r>
      <w:r>
        <w:t xml:space="preserve"> saja yang dapat digerakkan. Pada daerah kanan terdapat antarmuka </w:t>
      </w:r>
      <w:r>
        <w:rPr>
          <w:i/>
        </w:rPr>
        <w:t>Timer</w:t>
      </w:r>
      <w:r>
        <w:t xml:space="preserve"> yang menunjukkan berapa lama waktu sudah dihabiskan untuk menyelesaikan </w:t>
      </w:r>
      <w:r>
        <w:rPr>
          <w:i/>
        </w:rPr>
        <w:t>level</w:t>
      </w:r>
      <w:r>
        <w:t xml:space="preserve"> ini, notasi waktu berupa detik.</w:t>
      </w:r>
    </w:p>
    <w:p w14:paraId="68E3DBF8" w14:textId="1AD8762E" w:rsidR="00D71F31" w:rsidRDefault="00B25900" w:rsidP="0009517B">
      <w:pPr>
        <w:spacing w:after="0"/>
      </w:pPr>
      <w:r>
        <w:object w:dxaOrig="14881" w:dyaOrig="10111" w14:anchorId="182918F9">
          <v:shape id="_x0000_i1031" type="#_x0000_t75" style="width:396.3pt;height:269.2pt" o:ole="">
            <v:imagedata r:id="rId43" o:title=""/>
          </v:shape>
          <o:OLEObject Type="Embed" ProgID="Visio.Drawing.15" ShapeID="_x0000_i1031" DrawAspect="Content" ObjectID="_1539686786" r:id="rId44"/>
        </w:object>
      </w:r>
    </w:p>
    <w:p w14:paraId="366AF6E1" w14:textId="63705538" w:rsidR="00632508" w:rsidRPr="00632508" w:rsidRDefault="00632508" w:rsidP="0009517B">
      <w:pPr>
        <w:pStyle w:val="Caption"/>
      </w:pPr>
      <w:bookmarkStart w:id="85" w:name="_Toc465943589"/>
      <w:r>
        <w:t xml:space="preserve">Gambar 3.8 Diagram Tampilan Antarmuka </w:t>
      </w:r>
      <w:r>
        <w:rPr>
          <w:i/>
        </w:rPr>
        <w:t>START</w:t>
      </w:r>
      <w:bookmarkEnd w:id="85"/>
    </w:p>
    <w:p w14:paraId="35395A27" w14:textId="24B0D7A4" w:rsidR="00632508" w:rsidRDefault="00632508" w:rsidP="0009517B">
      <w:pPr>
        <w:spacing w:after="0"/>
      </w:pPr>
      <w:r>
        <w:tab/>
        <w:t xml:space="preserve">Gambar 3.8 menunjukkan diagram tampilan yang tampil saat memulai level. Tampilan ini akan memberikan tulisan </w:t>
      </w:r>
      <w:r>
        <w:rPr>
          <w:i/>
        </w:rPr>
        <w:t>“START”</w:t>
      </w:r>
      <w:r>
        <w:t xml:space="preserve"> beserta nomor</w:t>
      </w:r>
      <w:r>
        <w:rPr>
          <w:i/>
        </w:rPr>
        <w:t xml:space="preserve"> level</w:t>
      </w:r>
      <w:r>
        <w:t xml:space="preserve"> dan deskripsi </w:t>
      </w:r>
      <w:r>
        <w:rPr>
          <w:i/>
        </w:rPr>
        <w:t>level</w:t>
      </w:r>
      <w:r>
        <w:t>. Tampilan akan hilang setelah 3 detik.</w:t>
      </w:r>
    </w:p>
    <w:p w14:paraId="2F4D6341" w14:textId="77777777" w:rsidR="006D431F" w:rsidRDefault="006D431F" w:rsidP="0009517B">
      <w:pPr>
        <w:spacing w:after="0"/>
      </w:pPr>
    </w:p>
    <w:p w14:paraId="4FB823DA" w14:textId="24610DC1" w:rsidR="00632508" w:rsidRDefault="00632508" w:rsidP="0009517B">
      <w:pPr>
        <w:spacing w:after="0"/>
      </w:pPr>
      <w:r>
        <w:object w:dxaOrig="14881" w:dyaOrig="10111" w14:anchorId="2719E20B">
          <v:shape id="_x0000_i1032" type="#_x0000_t75" style="width:396.3pt;height:269.2pt" o:ole="">
            <v:imagedata r:id="rId45" o:title=""/>
          </v:shape>
          <o:OLEObject Type="Embed" ProgID="Visio.Drawing.15" ShapeID="_x0000_i1032" DrawAspect="Content" ObjectID="_1539686787" r:id="rId46"/>
        </w:object>
      </w:r>
    </w:p>
    <w:p w14:paraId="60F2BC09" w14:textId="229AEF01" w:rsidR="00632508" w:rsidRPr="00632508" w:rsidRDefault="00632508" w:rsidP="0009517B">
      <w:pPr>
        <w:pStyle w:val="Caption"/>
      </w:pPr>
      <w:bookmarkStart w:id="86" w:name="_Toc465943590"/>
      <w:r>
        <w:t>Gambar 3.</w:t>
      </w:r>
      <w:r w:rsidR="00984132">
        <w:t>9</w:t>
      </w:r>
      <w:r>
        <w:t xml:space="preserve"> Diagram Tampilan Antarmuka </w:t>
      </w:r>
      <w:r w:rsidR="0052389A">
        <w:rPr>
          <w:i/>
        </w:rPr>
        <w:t>FINISH</w:t>
      </w:r>
      <w:bookmarkEnd w:id="86"/>
    </w:p>
    <w:p w14:paraId="5B248327" w14:textId="73CBA90A" w:rsidR="00632508" w:rsidRPr="008012AB" w:rsidRDefault="00632508" w:rsidP="0009517B">
      <w:pPr>
        <w:spacing w:after="0"/>
      </w:pPr>
      <w:r>
        <w:tab/>
        <w:t xml:space="preserve">Gambar 3.9 menunjukkan diagram tampilan yang tampil saat menyelesaikan level. Tampilan ini akan memberikan tulisan </w:t>
      </w:r>
      <w:r>
        <w:rPr>
          <w:i/>
        </w:rPr>
        <w:t>“FINISH”</w:t>
      </w:r>
      <w:r>
        <w:t xml:space="preserve"> dan </w:t>
      </w:r>
      <w:r>
        <w:rPr>
          <w:i/>
        </w:rPr>
        <w:t>“Well done, try the next stage!”</w:t>
      </w:r>
      <w:r>
        <w:t xml:space="preserve"> dan menampilkan 3 tombol ditengah yang dapat dipilih oleh pemain. Tombol itu adalah </w:t>
      </w:r>
      <w:r>
        <w:rPr>
          <w:i/>
        </w:rPr>
        <w:t xml:space="preserve">“RESET LEVEL”, “NEXT LEVEL”, </w:t>
      </w:r>
      <w:r>
        <w:t xml:space="preserve">dan </w:t>
      </w:r>
      <w:r>
        <w:rPr>
          <w:i/>
        </w:rPr>
        <w:t>“EXIT LEVEL”. “RESET LEVEL”</w:t>
      </w:r>
      <w:r>
        <w:t xml:space="preserve"> akan mengulang </w:t>
      </w:r>
      <w:r>
        <w:rPr>
          <w:i/>
        </w:rPr>
        <w:t>level</w:t>
      </w:r>
      <w:r>
        <w:t xml:space="preserve"> yang sedang dimainkan saat ini, </w:t>
      </w:r>
      <w:r>
        <w:rPr>
          <w:i/>
        </w:rPr>
        <w:t>“NEXT LEVEL”</w:t>
      </w:r>
      <w:r>
        <w:t xml:space="preserve"> akan melanjutkan </w:t>
      </w:r>
      <w:r w:rsidR="008012AB">
        <w:rPr>
          <w:i/>
        </w:rPr>
        <w:t xml:space="preserve">level </w:t>
      </w:r>
      <w:r w:rsidR="008012AB">
        <w:t xml:space="preserve">berikutnya dari tema yang dipilih. Bila </w:t>
      </w:r>
      <w:r w:rsidR="008012AB">
        <w:rPr>
          <w:i/>
        </w:rPr>
        <w:t>level</w:t>
      </w:r>
      <w:r w:rsidR="008012AB">
        <w:t xml:space="preserve"> di tema yang dipilih sudah habis, tombol akan membuka </w:t>
      </w:r>
      <w:r w:rsidR="008012AB">
        <w:rPr>
          <w:i/>
        </w:rPr>
        <w:t>level</w:t>
      </w:r>
      <w:r w:rsidR="008012AB">
        <w:t xml:space="preserve"> pertama kembali dari tema yang dipilih. </w:t>
      </w:r>
      <w:r w:rsidR="008012AB">
        <w:rPr>
          <w:i/>
        </w:rPr>
        <w:t>“EXIT LEVEL”</w:t>
      </w:r>
      <w:r w:rsidR="008012AB">
        <w:t xml:space="preserve"> akan mengakhiri permainan, dan membawa kembali pemain ke </w:t>
      </w:r>
      <w:r w:rsidR="008012AB">
        <w:rPr>
          <w:i/>
        </w:rPr>
        <w:t>menu</w:t>
      </w:r>
      <w:r w:rsidR="008012AB">
        <w:t xml:space="preserve"> utama.</w:t>
      </w:r>
    </w:p>
    <w:p w14:paraId="4142F25F" w14:textId="77777777" w:rsidR="00507B5C" w:rsidRDefault="00507B5C" w:rsidP="00507B5C">
      <w:pPr>
        <w:autoSpaceDE w:val="0"/>
        <w:autoSpaceDN w:val="0"/>
        <w:adjustRightInd w:val="0"/>
        <w:spacing w:after="0"/>
        <w:rPr>
          <w:b/>
          <w:szCs w:val="24"/>
        </w:rPr>
        <w:sectPr w:rsidR="00507B5C" w:rsidSect="00507B5C">
          <w:footerReference w:type="default" r:id="rId47"/>
          <w:pgSz w:w="11906" w:h="16838"/>
          <w:pgMar w:top="1701" w:right="1701" w:bottom="1701" w:left="2268" w:header="850" w:footer="0" w:gutter="0"/>
          <w:cols w:space="425"/>
          <w:titlePg/>
          <w:docGrid w:type="lines" w:linePitch="360"/>
        </w:sectPr>
      </w:pPr>
    </w:p>
    <w:p w14:paraId="2E4DE7ED" w14:textId="77777777" w:rsidR="00507B5C" w:rsidRPr="009C0DB0" w:rsidRDefault="00507B5C" w:rsidP="00507B5C">
      <w:pPr>
        <w:pStyle w:val="Heading1"/>
      </w:pPr>
      <w:bookmarkStart w:id="87" w:name="_Toc465943532"/>
      <w:r w:rsidRPr="009C0DB0">
        <w:lastRenderedPageBreak/>
        <w:t>BAB IV</w:t>
      </w:r>
      <w:r w:rsidRPr="009C0DB0">
        <w:br/>
      </w:r>
      <w:r>
        <w:t>IMPLEMENTASI DAN UJI COBA</w:t>
      </w:r>
      <w:bookmarkEnd w:id="87"/>
    </w:p>
    <w:p w14:paraId="59C2CC09" w14:textId="77777777" w:rsidR="00990B26" w:rsidRPr="00990B26" w:rsidRDefault="00990B26" w:rsidP="00990B26">
      <w:pPr>
        <w:pStyle w:val="ListParagraph"/>
        <w:keepNext/>
        <w:numPr>
          <w:ilvl w:val="0"/>
          <w:numId w:val="5"/>
        </w:numPr>
        <w:spacing w:after="0" w:line="480" w:lineRule="auto"/>
        <w:contextualSpacing w:val="0"/>
        <w:jc w:val="left"/>
        <w:outlineLvl w:val="1"/>
        <w:rPr>
          <w:rFonts w:eastAsiaTheme="majorEastAsia"/>
          <w:b/>
          <w:vanish/>
          <w:szCs w:val="24"/>
        </w:rPr>
      </w:pPr>
      <w:bookmarkStart w:id="88" w:name="_Toc465744224"/>
      <w:bookmarkStart w:id="89" w:name="_Toc465903722"/>
      <w:bookmarkStart w:id="90" w:name="_Toc465904422"/>
      <w:bookmarkStart w:id="91" w:name="_Toc465904468"/>
      <w:bookmarkStart w:id="92" w:name="_Toc465923499"/>
      <w:bookmarkStart w:id="93" w:name="_Toc465943487"/>
      <w:bookmarkStart w:id="94" w:name="_Toc465943533"/>
      <w:bookmarkEnd w:id="88"/>
      <w:bookmarkEnd w:id="89"/>
      <w:bookmarkEnd w:id="90"/>
      <w:bookmarkEnd w:id="91"/>
      <w:bookmarkEnd w:id="92"/>
      <w:bookmarkEnd w:id="93"/>
      <w:bookmarkEnd w:id="94"/>
    </w:p>
    <w:p w14:paraId="7DC7444A" w14:textId="0E39C838" w:rsidR="00507B5C" w:rsidRPr="009C0DB0" w:rsidRDefault="00507B5C" w:rsidP="00990B26">
      <w:pPr>
        <w:pStyle w:val="Heading2"/>
      </w:pPr>
      <w:bookmarkStart w:id="95" w:name="_Toc465943534"/>
      <w:r>
        <w:t>Spesifikasi Perangkat</w:t>
      </w:r>
      <w:bookmarkEnd w:id="95"/>
    </w:p>
    <w:p w14:paraId="6093B8E0" w14:textId="77777777" w:rsidR="00507B5C" w:rsidRPr="009A2651" w:rsidRDefault="00507B5C" w:rsidP="009A2651">
      <w:pPr>
        <w:pStyle w:val="Heading3"/>
      </w:pPr>
      <w:bookmarkStart w:id="96" w:name="_Toc465943535"/>
      <w:r w:rsidRPr="009A2651">
        <w:t>Perangkat Keras</w:t>
      </w:r>
      <w:bookmarkEnd w:id="96"/>
    </w:p>
    <w:p w14:paraId="1E285C18" w14:textId="289A9660" w:rsidR="00507B5C" w:rsidRPr="00205DAA" w:rsidRDefault="00752750" w:rsidP="00507B5C">
      <w:pPr>
        <w:autoSpaceDE w:val="0"/>
        <w:autoSpaceDN w:val="0"/>
        <w:adjustRightInd w:val="0"/>
        <w:spacing w:after="0"/>
        <w:ind w:firstLine="720"/>
        <w:rPr>
          <w:szCs w:val="24"/>
        </w:rPr>
      </w:pPr>
      <w:r>
        <w:rPr>
          <w:szCs w:val="24"/>
        </w:rPr>
        <w:t xml:space="preserve">Spesifikasi perangkat keras yang digunakan untuk menguji </w:t>
      </w:r>
      <w:r w:rsidR="00205DAA">
        <w:rPr>
          <w:szCs w:val="24"/>
        </w:rPr>
        <w:t xml:space="preserve">aplikasi </w:t>
      </w:r>
      <w:r w:rsidR="00205DAA">
        <w:rPr>
          <w:i/>
          <w:szCs w:val="24"/>
        </w:rPr>
        <w:t>puzzle game</w:t>
      </w:r>
      <w:r w:rsidR="00205DAA">
        <w:rPr>
          <w:szCs w:val="24"/>
        </w:rPr>
        <w:t xml:space="preserve"> adalah sebagai berikut</w:t>
      </w:r>
    </w:p>
    <w:p w14:paraId="0D61BBB8" w14:textId="77777777" w:rsidR="00507B5C" w:rsidRPr="0030122F" w:rsidRDefault="00507B5C" w:rsidP="00507B5C">
      <w:pPr>
        <w:pStyle w:val="ListParagraph"/>
        <w:numPr>
          <w:ilvl w:val="0"/>
          <w:numId w:val="19"/>
        </w:numPr>
        <w:autoSpaceDE w:val="0"/>
        <w:autoSpaceDN w:val="0"/>
        <w:adjustRightInd w:val="0"/>
        <w:spacing w:after="0"/>
        <w:ind w:left="1276" w:hanging="567"/>
        <w:rPr>
          <w:szCs w:val="24"/>
        </w:rPr>
      </w:pPr>
      <w:r w:rsidRPr="0030122F">
        <w:rPr>
          <w:szCs w:val="24"/>
        </w:rPr>
        <w:t>Processor: Intel® Core™ i</w:t>
      </w:r>
      <w:r>
        <w:rPr>
          <w:szCs w:val="24"/>
        </w:rPr>
        <w:t>5</w:t>
      </w:r>
      <w:r w:rsidRPr="0030122F">
        <w:rPr>
          <w:szCs w:val="24"/>
        </w:rPr>
        <w:t>-</w:t>
      </w:r>
      <w:r>
        <w:rPr>
          <w:szCs w:val="24"/>
        </w:rPr>
        <w:t>2410M</w:t>
      </w:r>
    </w:p>
    <w:p w14:paraId="796B41C1" w14:textId="77777777" w:rsidR="00507B5C" w:rsidRPr="0030122F" w:rsidRDefault="00507B5C" w:rsidP="00507B5C">
      <w:pPr>
        <w:pStyle w:val="ListParagraph"/>
        <w:numPr>
          <w:ilvl w:val="0"/>
          <w:numId w:val="19"/>
        </w:numPr>
        <w:autoSpaceDE w:val="0"/>
        <w:autoSpaceDN w:val="0"/>
        <w:adjustRightInd w:val="0"/>
        <w:spacing w:after="0"/>
        <w:ind w:left="1276" w:hanging="567"/>
        <w:rPr>
          <w:i/>
          <w:szCs w:val="24"/>
        </w:rPr>
      </w:pPr>
      <w:r w:rsidRPr="0030122F">
        <w:rPr>
          <w:i/>
          <w:szCs w:val="24"/>
        </w:rPr>
        <w:t>Graphic Card</w:t>
      </w:r>
      <w:r w:rsidRPr="0030122F">
        <w:rPr>
          <w:szCs w:val="24"/>
        </w:rPr>
        <w:t xml:space="preserve">: NVIDIA GeForce GT </w:t>
      </w:r>
      <w:r>
        <w:rPr>
          <w:szCs w:val="24"/>
        </w:rPr>
        <w:t>540</w:t>
      </w:r>
      <w:r w:rsidRPr="0030122F">
        <w:rPr>
          <w:szCs w:val="24"/>
        </w:rPr>
        <w:t>M</w:t>
      </w:r>
    </w:p>
    <w:p w14:paraId="22C686FF" w14:textId="77777777" w:rsidR="00507B5C" w:rsidRPr="0030122F" w:rsidRDefault="00507B5C" w:rsidP="00507B5C">
      <w:pPr>
        <w:pStyle w:val="ListParagraph"/>
        <w:numPr>
          <w:ilvl w:val="0"/>
          <w:numId w:val="19"/>
        </w:numPr>
        <w:autoSpaceDE w:val="0"/>
        <w:autoSpaceDN w:val="0"/>
        <w:adjustRightInd w:val="0"/>
        <w:spacing w:after="0"/>
        <w:ind w:left="1276" w:hanging="567"/>
        <w:rPr>
          <w:i/>
          <w:szCs w:val="24"/>
        </w:rPr>
      </w:pPr>
      <w:r w:rsidRPr="0030122F">
        <w:rPr>
          <w:szCs w:val="24"/>
        </w:rPr>
        <w:t xml:space="preserve">RAM: </w:t>
      </w:r>
      <w:r>
        <w:rPr>
          <w:szCs w:val="24"/>
        </w:rPr>
        <w:t>4</w:t>
      </w:r>
      <w:r w:rsidRPr="0030122F">
        <w:rPr>
          <w:szCs w:val="24"/>
        </w:rPr>
        <w:t xml:space="preserve"> GB</w:t>
      </w:r>
    </w:p>
    <w:p w14:paraId="64FF57DC" w14:textId="39BEE370" w:rsidR="00507B5C" w:rsidRDefault="00507B5C" w:rsidP="00205DAA">
      <w:pPr>
        <w:pStyle w:val="ListParagraph"/>
        <w:numPr>
          <w:ilvl w:val="0"/>
          <w:numId w:val="19"/>
        </w:numPr>
        <w:autoSpaceDE w:val="0"/>
        <w:autoSpaceDN w:val="0"/>
        <w:adjustRightInd w:val="0"/>
        <w:spacing w:after="0"/>
        <w:ind w:left="1276" w:hanging="567"/>
        <w:rPr>
          <w:i/>
          <w:szCs w:val="24"/>
        </w:rPr>
      </w:pPr>
      <w:r w:rsidRPr="0030122F">
        <w:rPr>
          <w:i/>
          <w:szCs w:val="24"/>
        </w:rPr>
        <w:t>Hard Disk</w:t>
      </w:r>
      <w:r w:rsidRPr="0030122F">
        <w:rPr>
          <w:szCs w:val="24"/>
        </w:rPr>
        <w:t xml:space="preserve">: </w:t>
      </w:r>
      <w:r>
        <w:rPr>
          <w:szCs w:val="24"/>
        </w:rPr>
        <w:t>160</w:t>
      </w:r>
      <w:r w:rsidRPr="0030122F">
        <w:rPr>
          <w:szCs w:val="24"/>
        </w:rPr>
        <w:t xml:space="preserve"> GB</w:t>
      </w:r>
    </w:p>
    <w:p w14:paraId="5BA4AE40" w14:textId="2C36AB0B" w:rsidR="00205DAA" w:rsidRPr="00205DAA" w:rsidRDefault="00205DAA" w:rsidP="00507B5C">
      <w:pPr>
        <w:pStyle w:val="ListParagraph"/>
        <w:numPr>
          <w:ilvl w:val="0"/>
          <w:numId w:val="19"/>
        </w:numPr>
        <w:autoSpaceDE w:val="0"/>
        <w:autoSpaceDN w:val="0"/>
        <w:adjustRightInd w:val="0"/>
        <w:spacing w:after="0"/>
        <w:ind w:left="1276" w:hanging="567"/>
        <w:rPr>
          <w:i/>
          <w:szCs w:val="24"/>
        </w:rPr>
      </w:pPr>
      <w:r>
        <w:rPr>
          <w:szCs w:val="24"/>
        </w:rPr>
        <w:t>Leap Motion Controller</w:t>
      </w:r>
    </w:p>
    <w:p w14:paraId="484C97CB" w14:textId="05AA9EB0" w:rsidR="00205DAA" w:rsidRPr="008D7717" w:rsidRDefault="00205DAA" w:rsidP="00507B5C">
      <w:pPr>
        <w:pStyle w:val="ListParagraph"/>
        <w:numPr>
          <w:ilvl w:val="0"/>
          <w:numId w:val="19"/>
        </w:numPr>
        <w:autoSpaceDE w:val="0"/>
        <w:autoSpaceDN w:val="0"/>
        <w:adjustRightInd w:val="0"/>
        <w:spacing w:after="0"/>
        <w:ind w:left="1276" w:hanging="567"/>
        <w:rPr>
          <w:i/>
          <w:szCs w:val="24"/>
        </w:rPr>
      </w:pPr>
      <w:r>
        <w:rPr>
          <w:szCs w:val="24"/>
        </w:rPr>
        <w:t>Sony Dualshock 4 Wireless Controller</w:t>
      </w:r>
    </w:p>
    <w:p w14:paraId="32DA7BE6" w14:textId="77777777" w:rsidR="00507B5C" w:rsidRPr="009A2651" w:rsidRDefault="00507B5C" w:rsidP="009A2651">
      <w:pPr>
        <w:pStyle w:val="Heading3"/>
      </w:pPr>
      <w:bookmarkStart w:id="97" w:name="_Toc465943536"/>
      <w:r w:rsidRPr="009A2651">
        <w:t>Perangkat Lunak</w:t>
      </w:r>
      <w:bookmarkEnd w:id="97"/>
    </w:p>
    <w:p w14:paraId="02CFEC64" w14:textId="77777777" w:rsidR="00507B5C" w:rsidRPr="0030122F" w:rsidRDefault="00507B5C" w:rsidP="00507B5C">
      <w:pPr>
        <w:pStyle w:val="ListParagraph"/>
        <w:autoSpaceDE w:val="0"/>
        <w:autoSpaceDN w:val="0"/>
        <w:adjustRightInd w:val="0"/>
        <w:spacing w:after="0"/>
        <w:ind w:left="0" w:firstLine="720"/>
        <w:rPr>
          <w:szCs w:val="24"/>
        </w:rPr>
      </w:pPr>
      <w:r w:rsidRPr="0030122F">
        <w:rPr>
          <w:szCs w:val="24"/>
          <w:lang w:val="id-ID"/>
        </w:rPr>
        <w:t xml:space="preserve">Aplikasi yang akan digunakan </w:t>
      </w:r>
      <w:r w:rsidRPr="0030122F">
        <w:rPr>
          <w:szCs w:val="24"/>
        </w:rPr>
        <w:t>dalam pengembangan aplikasi adalah sebagai berikut.</w:t>
      </w:r>
    </w:p>
    <w:p w14:paraId="7DAC76E4" w14:textId="206FDCA6" w:rsidR="00507B5C" w:rsidRPr="0030122F" w:rsidRDefault="00507B5C" w:rsidP="00507B5C">
      <w:pPr>
        <w:pStyle w:val="ListParagraph"/>
        <w:numPr>
          <w:ilvl w:val="0"/>
          <w:numId w:val="21"/>
        </w:numPr>
        <w:autoSpaceDE w:val="0"/>
        <w:autoSpaceDN w:val="0"/>
        <w:adjustRightInd w:val="0"/>
        <w:spacing w:after="0"/>
        <w:ind w:left="1260" w:hanging="551"/>
        <w:rPr>
          <w:szCs w:val="24"/>
        </w:rPr>
      </w:pPr>
      <w:r w:rsidRPr="0030122F">
        <w:rPr>
          <w:szCs w:val="24"/>
        </w:rPr>
        <w:t>Unity 5.</w:t>
      </w:r>
      <w:r>
        <w:rPr>
          <w:szCs w:val="24"/>
        </w:rPr>
        <w:t>4</w:t>
      </w:r>
      <w:r w:rsidR="00BB5FC4">
        <w:rPr>
          <w:szCs w:val="24"/>
        </w:rPr>
        <w:t>.2f1</w:t>
      </w:r>
      <w:r w:rsidRPr="0030122F">
        <w:rPr>
          <w:szCs w:val="24"/>
        </w:rPr>
        <w:t xml:space="preserve">, </w:t>
      </w:r>
      <w:r w:rsidRPr="0030122F">
        <w:rPr>
          <w:i/>
          <w:szCs w:val="24"/>
        </w:rPr>
        <w:t xml:space="preserve">game engine </w:t>
      </w:r>
      <w:r w:rsidRPr="0030122F">
        <w:rPr>
          <w:szCs w:val="24"/>
        </w:rPr>
        <w:t xml:space="preserve">sebagai </w:t>
      </w:r>
      <w:r w:rsidRPr="0030122F">
        <w:rPr>
          <w:i/>
          <w:szCs w:val="24"/>
        </w:rPr>
        <w:t>engine</w:t>
      </w:r>
      <w:r w:rsidRPr="0030122F">
        <w:t xml:space="preserve"> dasar </w:t>
      </w:r>
      <w:r w:rsidRPr="0030122F">
        <w:rPr>
          <w:i/>
        </w:rPr>
        <w:t xml:space="preserve">game </w:t>
      </w:r>
      <w:r w:rsidRPr="0030122F">
        <w:t>ini.</w:t>
      </w:r>
    </w:p>
    <w:p w14:paraId="5C59FC5E" w14:textId="77777777" w:rsidR="00507B5C" w:rsidRPr="0043099A" w:rsidRDefault="00507B5C" w:rsidP="00507B5C">
      <w:pPr>
        <w:pStyle w:val="ListParagraph"/>
        <w:numPr>
          <w:ilvl w:val="0"/>
          <w:numId w:val="21"/>
        </w:numPr>
        <w:autoSpaceDE w:val="0"/>
        <w:autoSpaceDN w:val="0"/>
        <w:adjustRightInd w:val="0"/>
        <w:spacing w:after="0"/>
        <w:ind w:left="1260" w:hanging="551"/>
        <w:rPr>
          <w:szCs w:val="24"/>
        </w:rPr>
      </w:pPr>
      <w:r w:rsidRPr="0030122F">
        <w:rPr>
          <w:szCs w:val="24"/>
        </w:rPr>
        <w:t>Visual Studio 2015 Community Edition, digunakan unutk menulis kode program.</w:t>
      </w:r>
    </w:p>
    <w:p w14:paraId="03339684" w14:textId="1DD8FBDE" w:rsidR="00507B5C" w:rsidRDefault="00507B5C" w:rsidP="00507B5C">
      <w:pPr>
        <w:pStyle w:val="Heading2"/>
      </w:pPr>
      <w:bookmarkStart w:id="98" w:name="_Toc465943537"/>
      <w:r>
        <w:t>Implementasi</w:t>
      </w:r>
      <w:bookmarkEnd w:id="98"/>
    </w:p>
    <w:p w14:paraId="284336B6" w14:textId="0124C4D7" w:rsidR="00AF6C0D" w:rsidRDefault="00AF6C0D" w:rsidP="00243CD1">
      <w:pPr>
        <w:spacing w:after="0"/>
        <w:ind w:firstLine="709"/>
      </w:pPr>
      <w:r>
        <w:t xml:space="preserve">Aplikasi dibangun menggunakan </w:t>
      </w:r>
      <w:r>
        <w:rPr>
          <w:i/>
        </w:rPr>
        <w:t>game engine</w:t>
      </w:r>
      <w:r>
        <w:t xml:space="preserve"> Unity3D versi 5.4.2f1 dengan target aplikasi untuk Windows, teknologi gestur Leap Motion Controller diterapkan menggunakan Leap Motion Orion v3.0. dengan metode </w:t>
      </w:r>
      <w:r>
        <w:rPr>
          <w:i/>
        </w:rPr>
        <w:t xml:space="preserve">Head Mounted </w:t>
      </w:r>
      <w:r>
        <w:t>untuk dapat menggunakan modul tambahan dari Leap Motion.</w:t>
      </w:r>
    </w:p>
    <w:p w14:paraId="7AA01FA7" w14:textId="7971AE58" w:rsidR="00BB5FC4" w:rsidRDefault="00BB5FC4" w:rsidP="00243CD1">
      <w:pPr>
        <w:spacing w:after="0"/>
        <w:ind w:firstLine="709"/>
      </w:pPr>
      <w:r>
        <w:lastRenderedPageBreak/>
        <w:t xml:space="preserve">Metode </w:t>
      </w:r>
      <w:r>
        <w:rPr>
          <w:i/>
        </w:rPr>
        <w:t>Head Mounted</w:t>
      </w:r>
      <w:r>
        <w:t xml:space="preserve"> memerlukan Leap Motion Controller untuk diposisikan pada arah yang sama pada mata, sehingga memerlukan alat untuk memasangkan alat pada badan agar kedua tangan tetap dapat berinteraksi dengan aplikasi. Sebuah penjepit yang dibuat menggunakan </w:t>
      </w:r>
      <w:r>
        <w:rPr>
          <w:i/>
        </w:rPr>
        <w:t>3D Printer</w:t>
      </w:r>
      <w:r>
        <w:t xml:space="preserve"> yang didesain khusus untuk memasang Leap Motion Controller pada bagian leher</w:t>
      </w:r>
      <w:r w:rsidR="00684CE8">
        <w:t xml:space="preserve"> baju digunakan untuk pengujian yang dapat dilihat pada Gambar 4.1.</w:t>
      </w:r>
    </w:p>
    <w:p w14:paraId="3C72149C" w14:textId="6AF44858" w:rsidR="00BB5FC4" w:rsidRDefault="00BB5FC4" w:rsidP="00243CD1">
      <w:pPr>
        <w:spacing w:after="0"/>
        <w:jc w:val="center"/>
      </w:pPr>
      <w:r w:rsidRPr="00BB5FC4">
        <w:rPr>
          <w:noProof/>
          <w:lang w:eastAsia="en-US"/>
        </w:rPr>
        <w:drawing>
          <wp:inline distT="0" distB="0" distL="0" distR="0" wp14:anchorId="4A42F8F2" wp14:editId="0AF05C48">
            <wp:extent cx="5039995" cy="2838405"/>
            <wp:effectExtent l="19050" t="19050" r="27305" b="19685"/>
            <wp:docPr id="12" name="Picture 12" descr="F:\Unity Projects\PuzzleGila\Laporan\Images\DSC_07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F:\Unity Projects\PuzzleGila\Laporan\Images\DSC_0796.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039995" cy="2838405"/>
                    </a:xfrm>
                    <a:prstGeom prst="rect">
                      <a:avLst/>
                    </a:prstGeom>
                    <a:noFill/>
                    <a:ln>
                      <a:solidFill>
                        <a:schemeClr val="tx1"/>
                      </a:solidFill>
                    </a:ln>
                  </pic:spPr>
                </pic:pic>
              </a:graphicData>
            </a:graphic>
          </wp:inline>
        </w:drawing>
      </w:r>
    </w:p>
    <w:p w14:paraId="3888588C" w14:textId="6E80AC62" w:rsidR="00BB5FC4" w:rsidRDefault="00A93B8D" w:rsidP="0009517B">
      <w:pPr>
        <w:pStyle w:val="Caption"/>
      </w:pPr>
      <w:bookmarkStart w:id="99" w:name="_Toc465943591"/>
      <w:r>
        <w:t>Gambar 4.1 Leap Motion Controller Dengan Penjepit Baju</w:t>
      </w:r>
      <w:bookmarkEnd w:id="99"/>
    </w:p>
    <w:p w14:paraId="6166DD19" w14:textId="055C87E9" w:rsidR="00C62116" w:rsidRPr="00C62116" w:rsidRDefault="00C62116" w:rsidP="00243CD1">
      <w:pPr>
        <w:spacing w:after="0"/>
        <w:ind w:firstLine="720"/>
      </w:pPr>
      <w:r>
        <w:t xml:space="preserve">Pada Gambar 4.1 dapat dilihat bahwa Leap Motion Controller pertama direkatkan pada sebuah </w:t>
      </w:r>
      <w:r>
        <w:rPr>
          <w:i/>
        </w:rPr>
        <w:t>Velcro</w:t>
      </w:r>
      <w:r>
        <w:t xml:space="preserve"> seukuran dengan Leap Motion Controller dan direkatkan pada Velcro seukuran dengan penjepit agar Leap Motion Controller dapat menempel dengan penjepit. Penjepit kemudian dapat dipasang pada pakaian pemain dibagian leher.</w:t>
      </w:r>
    </w:p>
    <w:p w14:paraId="59622E80" w14:textId="55455F53" w:rsidR="00A93B8D" w:rsidRDefault="00A93B8D" w:rsidP="00243CD1">
      <w:pPr>
        <w:spacing w:after="0"/>
        <w:ind w:firstLine="720"/>
      </w:pPr>
      <w:r>
        <w:t xml:space="preserve">Pada saat permainan dimulai, Unity akan mencari Leap Motion Controller untuk mendeteksi input tangan dari pemain. Dengan SDK Leap Motion Orion, Leap Motion Controller dideteksi menggunakan library khusus yang diimplementasikan </w:t>
      </w:r>
      <w:r>
        <w:lastRenderedPageBreak/>
        <w:t xml:space="preserve">menggunakan </w:t>
      </w:r>
      <w:r>
        <w:rPr>
          <w:i/>
        </w:rPr>
        <w:t>prefab</w:t>
      </w:r>
      <w:r>
        <w:t xml:space="preserve"> untuk Unity yan</w:t>
      </w:r>
      <w:r w:rsidR="00DE0471">
        <w:t>g dapat menkonfigurasi posisi kamera, dan model tangan untuk digambarkan dalam permainan.</w:t>
      </w:r>
    </w:p>
    <w:p w14:paraId="3C7225D0" w14:textId="6B51124D" w:rsidR="00684CE8" w:rsidRPr="00FF244A" w:rsidRDefault="00684CE8" w:rsidP="00243CD1">
      <w:pPr>
        <w:spacing w:after="0"/>
      </w:pPr>
      <w:r>
        <w:tab/>
        <w:t xml:space="preserve">Pada awal permainan, beberapa parameter akan diinisialisasi terlebih dahulu untuk memulai permainan, pertama terdapat inisialisasi </w:t>
      </w:r>
      <w:r>
        <w:rPr>
          <w:i/>
        </w:rPr>
        <w:t>Timer</w:t>
      </w:r>
      <w:r>
        <w:t xml:space="preserve">, yang selalu menset angka menjadi 0 sebelum level dimulai. </w:t>
      </w:r>
      <w:r w:rsidR="00FF244A">
        <w:rPr>
          <w:i/>
        </w:rPr>
        <w:t>Timer</w:t>
      </w:r>
      <w:r w:rsidR="00FF244A">
        <w:t xml:space="preserve"> kemudian dijalankan menggunakan metode </w:t>
      </w:r>
      <w:r w:rsidR="00FF244A">
        <w:rPr>
          <w:i/>
        </w:rPr>
        <w:t>Coroutine</w:t>
      </w:r>
      <w:r w:rsidR="00FF244A">
        <w:t xml:space="preserve"> yang menambahkan </w:t>
      </w:r>
      <w:r w:rsidR="00FF244A">
        <w:rPr>
          <w:i/>
        </w:rPr>
        <w:t>variable</w:t>
      </w:r>
      <w:r w:rsidR="00FF244A">
        <w:t xml:space="preserve"> </w:t>
      </w:r>
      <w:r w:rsidR="00FF244A">
        <w:rPr>
          <w:i/>
        </w:rPr>
        <w:t>timeElapsed</w:t>
      </w:r>
      <w:r w:rsidR="00FF244A">
        <w:t xml:space="preserve"> 1 per 1 detik, dan kemudian mengirimkan isi dari </w:t>
      </w:r>
      <w:r w:rsidR="00FF244A">
        <w:rPr>
          <w:i/>
        </w:rPr>
        <w:t>timeElapsed</w:t>
      </w:r>
      <w:r w:rsidR="00FF244A">
        <w:t xml:space="preserve"> ke antarmuka pemain. Berikut adalah potongan kode yang mengerjakan fungsi </w:t>
      </w:r>
      <w:r w:rsidR="00FF244A">
        <w:rPr>
          <w:i/>
        </w:rPr>
        <w:t>Timer</w:t>
      </w:r>
      <w:r w:rsidR="00FF244A">
        <w:t>.</w:t>
      </w:r>
    </w:p>
    <w:p w14:paraId="5727ACB1" w14:textId="0665260B" w:rsidR="00FF244A" w:rsidRDefault="00FF244A" w:rsidP="00243CD1">
      <w:pPr>
        <w:spacing w:after="0"/>
        <w:jc w:val="center"/>
      </w:pPr>
      <w:r>
        <w:rPr>
          <w:noProof/>
          <w:lang w:eastAsia="en-US"/>
        </w:rPr>
        <w:drawing>
          <wp:inline distT="0" distB="0" distL="0" distR="0" wp14:anchorId="717115C9" wp14:editId="02D744C9">
            <wp:extent cx="3075911" cy="2538374"/>
            <wp:effectExtent l="19050" t="19050" r="10795" b="146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106903" cy="2563950"/>
                    </a:xfrm>
                    <a:prstGeom prst="rect">
                      <a:avLst/>
                    </a:prstGeom>
                    <a:ln>
                      <a:solidFill>
                        <a:schemeClr val="tx1"/>
                      </a:solidFill>
                    </a:ln>
                  </pic:spPr>
                </pic:pic>
              </a:graphicData>
            </a:graphic>
          </wp:inline>
        </w:drawing>
      </w:r>
    </w:p>
    <w:p w14:paraId="61FDE87C" w14:textId="525ECC7D" w:rsidR="00FF244A" w:rsidRPr="006608EC" w:rsidRDefault="00FF244A" w:rsidP="0009517B">
      <w:pPr>
        <w:pStyle w:val="Caption"/>
        <w:rPr>
          <w:i/>
        </w:rPr>
      </w:pPr>
      <w:bookmarkStart w:id="100" w:name="_Toc465943592"/>
      <w:r>
        <w:t xml:space="preserve">Gambar 4.2 Potongan Kode Untuk Inisialisasi </w:t>
      </w:r>
      <w:r w:rsidRPr="00FF244A">
        <w:rPr>
          <w:i/>
        </w:rPr>
        <w:t>Timer</w:t>
      </w:r>
      <w:bookmarkEnd w:id="100"/>
    </w:p>
    <w:p w14:paraId="2F629DC0" w14:textId="6F65E317" w:rsidR="00684CE8" w:rsidRDefault="00684CE8" w:rsidP="00243CD1">
      <w:pPr>
        <w:spacing w:after="0"/>
        <w:ind w:firstLine="709"/>
      </w:pPr>
      <w:r>
        <w:t xml:space="preserve">Dalam sebuah </w:t>
      </w:r>
      <w:r>
        <w:rPr>
          <w:i/>
        </w:rPr>
        <w:t>level</w:t>
      </w:r>
      <w:r>
        <w:t>, selalu terdapat setidaknya sebuah</w:t>
      </w:r>
      <w:r w:rsidR="006608EC">
        <w:t xml:space="preserve"> </w:t>
      </w:r>
      <w:r w:rsidR="006608EC">
        <w:rPr>
          <w:i/>
        </w:rPr>
        <w:t>game object</w:t>
      </w:r>
      <w:r w:rsidR="006608EC">
        <w:t xml:space="preserve"> bernama</w:t>
      </w:r>
      <w:r>
        <w:t xml:space="preserve"> </w:t>
      </w:r>
      <w:r w:rsidR="006608EC">
        <w:rPr>
          <w:i/>
        </w:rPr>
        <w:t>T</w:t>
      </w:r>
      <w:r>
        <w:rPr>
          <w:i/>
        </w:rPr>
        <w:t>arget</w:t>
      </w:r>
      <w:r w:rsidR="006608EC">
        <w:rPr>
          <w:i/>
        </w:rPr>
        <w:t>Object</w:t>
      </w:r>
      <w:r>
        <w:t xml:space="preserve"> beserta </w:t>
      </w:r>
      <w:r w:rsidR="006608EC">
        <w:rPr>
          <w:i/>
        </w:rPr>
        <w:t>ObjectToMove</w:t>
      </w:r>
      <w:r>
        <w:t xml:space="preserve"> yang menjadi persyaratan untuk menyelesaikan </w:t>
      </w:r>
      <w:r>
        <w:rPr>
          <w:i/>
        </w:rPr>
        <w:t>level</w:t>
      </w:r>
      <w:r>
        <w:t xml:space="preserve">. </w:t>
      </w:r>
      <w:r w:rsidR="006608EC">
        <w:rPr>
          <w:i/>
        </w:rPr>
        <w:t>TargetObject</w:t>
      </w:r>
      <w:r w:rsidR="006608EC">
        <w:t xml:space="preserve"> dan </w:t>
      </w:r>
      <w:r w:rsidR="006608EC">
        <w:rPr>
          <w:i/>
        </w:rPr>
        <w:t>ObjectToMove</w:t>
      </w:r>
      <w:r w:rsidR="006608EC">
        <w:t xml:space="preserve"> adalah sebuah kumpulan komponen yang mencakup </w:t>
      </w:r>
      <w:r w:rsidR="006608EC">
        <w:rPr>
          <w:i/>
        </w:rPr>
        <w:t>model</w:t>
      </w:r>
      <w:r w:rsidR="006608EC">
        <w:t xml:space="preserve"> dari benda, </w:t>
      </w:r>
      <w:r w:rsidR="006608EC">
        <w:rPr>
          <w:i/>
        </w:rPr>
        <w:t xml:space="preserve">collider, rigidbody, </w:t>
      </w:r>
      <w:r w:rsidR="006608EC">
        <w:t>dan</w:t>
      </w:r>
      <w:r w:rsidR="006608EC">
        <w:rPr>
          <w:i/>
        </w:rPr>
        <w:t xml:space="preserve"> script</w:t>
      </w:r>
      <w:r w:rsidR="006608EC">
        <w:t>. Terdapat 3 jenis</w:t>
      </w:r>
      <w:r w:rsidR="006608EC">
        <w:rPr>
          <w:i/>
        </w:rPr>
        <w:t xml:space="preserve"> script</w:t>
      </w:r>
      <w:r w:rsidR="006608EC">
        <w:t xml:space="preserve"> berbeda yang memenuhi setiap komponen. </w:t>
      </w:r>
      <w:r w:rsidR="006608EC">
        <w:rPr>
          <w:i/>
        </w:rPr>
        <w:t>Script</w:t>
      </w:r>
      <w:r w:rsidR="006608EC">
        <w:t xml:space="preserve"> </w:t>
      </w:r>
      <w:r w:rsidR="006608EC" w:rsidRPr="006608EC">
        <w:rPr>
          <w:i/>
        </w:rPr>
        <w:t>LeapRTS</w:t>
      </w:r>
      <w:r w:rsidR="006608EC">
        <w:t xml:space="preserve"> yang diletakan dalam </w:t>
      </w:r>
      <w:r w:rsidR="006608EC">
        <w:rPr>
          <w:i/>
        </w:rPr>
        <w:t>game object</w:t>
      </w:r>
      <w:r w:rsidR="006608EC">
        <w:t xml:space="preserve"> </w:t>
      </w:r>
      <w:r w:rsidR="006608EC">
        <w:rPr>
          <w:i/>
        </w:rPr>
        <w:t>ObjectToMove</w:t>
      </w:r>
      <w:r w:rsidR="006608EC">
        <w:t xml:space="preserve"> berfungsi untuk mengaktifkan rotasi dan translasi benda meng</w:t>
      </w:r>
      <w:r w:rsidR="00255D92">
        <w:t>gunakan Leap Motion Controller.</w:t>
      </w:r>
    </w:p>
    <w:p w14:paraId="32C5E942" w14:textId="02F64086" w:rsidR="00255D92" w:rsidRDefault="00255D92" w:rsidP="00243CD1">
      <w:pPr>
        <w:spacing w:after="0"/>
        <w:jc w:val="center"/>
        <w:rPr>
          <w:i/>
        </w:rPr>
      </w:pPr>
      <w:r>
        <w:rPr>
          <w:noProof/>
          <w:lang w:eastAsia="en-US"/>
        </w:rPr>
        <w:lastRenderedPageBreak/>
        <w:drawing>
          <wp:inline distT="0" distB="0" distL="0" distR="0" wp14:anchorId="5DF597A2" wp14:editId="5839BF30">
            <wp:extent cx="3776208" cy="3087014"/>
            <wp:effectExtent l="19050" t="19050" r="15240" b="184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782711" cy="3092330"/>
                    </a:xfrm>
                    <a:prstGeom prst="rect">
                      <a:avLst/>
                    </a:prstGeom>
                    <a:ln>
                      <a:solidFill>
                        <a:schemeClr val="tx1"/>
                      </a:solidFill>
                    </a:ln>
                  </pic:spPr>
                </pic:pic>
              </a:graphicData>
            </a:graphic>
          </wp:inline>
        </w:drawing>
      </w:r>
    </w:p>
    <w:p w14:paraId="3C1606A8" w14:textId="31AD9653" w:rsidR="00255D92" w:rsidRDefault="00255D92" w:rsidP="0009517B">
      <w:pPr>
        <w:pStyle w:val="Caption"/>
      </w:pPr>
      <w:bookmarkStart w:id="101" w:name="_Toc465943593"/>
      <w:r>
        <w:t xml:space="preserve">Gambar 4.3 Potongan Kode </w:t>
      </w:r>
      <w:r>
        <w:rPr>
          <w:i/>
        </w:rPr>
        <w:t>LeapRTS</w:t>
      </w:r>
      <w:r>
        <w:t xml:space="preserve"> </w:t>
      </w:r>
      <w:r w:rsidR="009534D2">
        <w:t>U</w:t>
      </w:r>
      <w:r>
        <w:t xml:space="preserve">ntuk </w:t>
      </w:r>
      <w:r w:rsidR="009534D2">
        <w:t>D</w:t>
      </w:r>
      <w:r>
        <w:t xml:space="preserve">eteksi </w:t>
      </w:r>
      <w:r w:rsidR="009534D2">
        <w:t>G</w:t>
      </w:r>
      <w:r>
        <w:t>estur</w:t>
      </w:r>
      <w:bookmarkEnd w:id="101"/>
    </w:p>
    <w:p w14:paraId="49061A7C" w14:textId="62CBC288" w:rsidR="00255D92" w:rsidRDefault="00255D92" w:rsidP="0009517B">
      <w:r>
        <w:tab/>
        <w:t xml:space="preserve">Gambar 4.3 menampilkan potongan kode untuk pendeteksian gestur dari Leap Motion Controller. Di dalam potongan kode ini terlihat bahwa </w:t>
      </w:r>
      <w:r>
        <w:rPr>
          <w:i/>
        </w:rPr>
        <w:t>_pinchDetectorA</w:t>
      </w:r>
      <w:r>
        <w:t xml:space="preserve"> dengan </w:t>
      </w:r>
      <w:r>
        <w:rPr>
          <w:i/>
        </w:rPr>
        <w:t>_pinchDetectorB</w:t>
      </w:r>
      <w:r>
        <w:t xml:space="preserve"> adalah abstraksi dari gestur yang mengirimkan status apakah gestur sedang dilakukan atau tidak. Bila gestur dilakukan, maka translasi posisi dapat dilakukan, bila tidak maka akan diabaikan.</w:t>
      </w:r>
    </w:p>
    <w:p w14:paraId="33E0B0D7" w14:textId="5D1CE1D7" w:rsidR="00D4625E" w:rsidRDefault="00255D92" w:rsidP="00243CD1">
      <w:pPr>
        <w:spacing w:after="0"/>
      </w:pPr>
      <w:r>
        <w:tab/>
        <w:t xml:space="preserve">Dalam </w:t>
      </w:r>
      <w:r>
        <w:rPr>
          <w:i/>
        </w:rPr>
        <w:t>game object</w:t>
      </w:r>
      <w:r>
        <w:t xml:space="preserve"> </w:t>
      </w:r>
      <w:r>
        <w:rPr>
          <w:i/>
        </w:rPr>
        <w:t>ObjectToMove</w:t>
      </w:r>
      <w:r>
        <w:t xml:space="preserve"> terdapat komponen </w:t>
      </w:r>
      <w:r>
        <w:rPr>
          <w:i/>
        </w:rPr>
        <w:t>sphere collider</w:t>
      </w:r>
      <w:r>
        <w:t xml:space="preserve"> yang berfungsi sebagai </w:t>
      </w:r>
      <w:r w:rsidR="00D4625E">
        <w:t xml:space="preserve">identifikasi untuk </w:t>
      </w:r>
      <w:r w:rsidR="00D4625E">
        <w:rPr>
          <w:i/>
        </w:rPr>
        <w:t>TargetObject</w:t>
      </w:r>
      <w:r w:rsidR="00D4625E">
        <w:t xml:space="preserve"> dan memiliki sebuah </w:t>
      </w:r>
      <w:r w:rsidR="00D4625E">
        <w:rPr>
          <w:i/>
        </w:rPr>
        <w:t>variable</w:t>
      </w:r>
      <w:r w:rsidR="00D4625E">
        <w:t xml:space="preserve"> yang memberikan </w:t>
      </w:r>
      <w:r w:rsidR="00D4625E">
        <w:rPr>
          <w:i/>
        </w:rPr>
        <w:t>ID</w:t>
      </w:r>
      <w:r w:rsidR="00D4625E">
        <w:t xml:space="preserve"> apakah </w:t>
      </w:r>
      <w:r w:rsidR="00D4625E">
        <w:rPr>
          <w:i/>
        </w:rPr>
        <w:t>object</w:t>
      </w:r>
      <w:r w:rsidR="00D4625E">
        <w:t xml:space="preserve"> memiliki </w:t>
      </w:r>
      <w:r w:rsidR="00D4625E">
        <w:rPr>
          <w:i/>
        </w:rPr>
        <w:t>ID</w:t>
      </w:r>
      <w:r w:rsidR="00D4625E">
        <w:t xml:space="preserve"> yang sama dengan </w:t>
      </w:r>
      <w:r w:rsidR="00D4625E">
        <w:rPr>
          <w:i/>
        </w:rPr>
        <w:t>TargetObject</w:t>
      </w:r>
      <w:r w:rsidR="00D4625E">
        <w:t>.</w:t>
      </w:r>
      <w:r w:rsidR="009534D2">
        <w:t xml:space="preserve"> </w:t>
      </w:r>
      <w:r w:rsidR="00D4625E">
        <w:rPr>
          <w:i/>
        </w:rPr>
        <w:t>TargetObject</w:t>
      </w:r>
      <w:r w:rsidR="00D4625E">
        <w:t xml:space="preserve"> juga memiliki sebuah </w:t>
      </w:r>
      <w:r w:rsidR="00D4625E">
        <w:rPr>
          <w:i/>
        </w:rPr>
        <w:t>sphere collider</w:t>
      </w:r>
      <w:r w:rsidR="00D4625E">
        <w:t xml:space="preserve"> yang</w:t>
      </w:r>
      <w:r w:rsidR="009534D2">
        <w:t xml:space="preserve"> berfungsi sebagai pendeteksi untuk </w:t>
      </w:r>
      <w:r w:rsidR="009534D2">
        <w:rPr>
          <w:i/>
        </w:rPr>
        <w:t>ObjectToMove</w:t>
      </w:r>
      <w:r w:rsidR="009534D2">
        <w:t xml:space="preserve"> yang harus bertemu dengan </w:t>
      </w:r>
      <w:r w:rsidR="009534D2">
        <w:rPr>
          <w:i/>
        </w:rPr>
        <w:t>sphere collider</w:t>
      </w:r>
      <w:r w:rsidR="009534D2">
        <w:t xml:space="preserve"> dari </w:t>
      </w:r>
      <w:r w:rsidR="009534D2">
        <w:rPr>
          <w:i/>
        </w:rPr>
        <w:t>ObjectToMove</w:t>
      </w:r>
      <w:r w:rsidR="009534D2">
        <w:t xml:space="preserve">. </w:t>
      </w:r>
      <w:r w:rsidR="009534D2">
        <w:rPr>
          <w:i/>
        </w:rPr>
        <w:t>Sphere collider</w:t>
      </w:r>
      <w:r w:rsidR="009534D2">
        <w:t xml:space="preserve"> </w:t>
      </w:r>
      <w:r w:rsidR="009534D2">
        <w:rPr>
          <w:i/>
        </w:rPr>
        <w:t>TargetObject</w:t>
      </w:r>
      <w:r w:rsidR="009534D2">
        <w:t xml:space="preserve"> memiliki </w:t>
      </w:r>
      <w:r w:rsidR="009534D2">
        <w:rPr>
          <w:i/>
        </w:rPr>
        <w:t>script</w:t>
      </w:r>
      <w:r w:rsidR="009534D2">
        <w:t xml:space="preserve"> untuk mendeteksi </w:t>
      </w:r>
      <w:r w:rsidR="009534D2">
        <w:rPr>
          <w:i/>
        </w:rPr>
        <w:t>ID</w:t>
      </w:r>
      <w:r w:rsidR="009534D2">
        <w:t xml:space="preserve"> dari </w:t>
      </w:r>
      <w:r w:rsidR="009534D2">
        <w:rPr>
          <w:i/>
        </w:rPr>
        <w:t>ObjectToMove</w:t>
      </w:r>
      <w:r w:rsidR="009534D2">
        <w:t xml:space="preserve"> yang bersentuhan, beserta rotasi dari </w:t>
      </w:r>
      <w:r w:rsidR="009534D2">
        <w:rPr>
          <w:i/>
        </w:rPr>
        <w:t>ObjectToMove</w:t>
      </w:r>
      <w:r w:rsidR="009534D2">
        <w:t>.</w:t>
      </w:r>
    </w:p>
    <w:p w14:paraId="76CF73E7" w14:textId="5A8EDED2" w:rsidR="009534D2" w:rsidRDefault="009534D2" w:rsidP="00243CD1">
      <w:pPr>
        <w:spacing w:after="0"/>
        <w:jc w:val="center"/>
      </w:pPr>
      <w:r>
        <w:rPr>
          <w:noProof/>
          <w:lang w:eastAsia="en-US"/>
        </w:rPr>
        <w:lastRenderedPageBreak/>
        <w:drawing>
          <wp:inline distT="0" distB="0" distL="0" distR="0" wp14:anchorId="7659A8D6" wp14:editId="39DE0CDB">
            <wp:extent cx="3743960" cy="1872691"/>
            <wp:effectExtent l="19050" t="19050" r="27940" b="133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b="36151"/>
                    <a:stretch/>
                  </pic:blipFill>
                  <pic:spPr bwMode="auto">
                    <a:xfrm>
                      <a:off x="0" y="0"/>
                      <a:ext cx="3794066" cy="1897754"/>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6070ED5" w14:textId="4770FFFA" w:rsidR="009534D2" w:rsidRDefault="009534D2" w:rsidP="0009517B">
      <w:pPr>
        <w:pStyle w:val="Caption"/>
      </w:pPr>
      <w:bookmarkStart w:id="102" w:name="_Toc465943594"/>
      <w:r>
        <w:t xml:space="preserve">Gambar 4.4 Potongan Kode Pengecekan </w:t>
      </w:r>
      <w:r>
        <w:rPr>
          <w:i/>
        </w:rPr>
        <w:t>ID</w:t>
      </w:r>
      <w:r>
        <w:t xml:space="preserve"> </w:t>
      </w:r>
      <w:r>
        <w:rPr>
          <w:i/>
        </w:rPr>
        <w:t>ObjectToMove</w:t>
      </w:r>
      <w:bookmarkEnd w:id="102"/>
    </w:p>
    <w:p w14:paraId="2B44903F" w14:textId="34DCB4B3" w:rsidR="009534D2" w:rsidRDefault="009534D2" w:rsidP="0009517B">
      <w:r>
        <w:tab/>
        <w:t xml:space="preserve">Gambar 4.4 menampilkan potongan kode untuk pengecekan </w:t>
      </w:r>
      <w:r>
        <w:rPr>
          <w:i/>
        </w:rPr>
        <w:t xml:space="preserve">ID </w:t>
      </w:r>
      <w:r>
        <w:t xml:space="preserve">dan rotasi dari </w:t>
      </w:r>
      <w:r>
        <w:rPr>
          <w:i/>
        </w:rPr>
        <w:t>ObjectToMove</w:t>
      </w:r>
      <w:r>
        <w:t xml:space="preserve">. </w:t>
      </w:r>
      <w:r w:rsidR="00B22634">
        <w:t xml:space="preserve">Untuk setiap </w:t>
      </w:r>
      <w:r w:rsidR="00B22634">
        <w:rPr>
          <w:i/>
        </w:rPr>
        <w:t>TargetObject</w:t>
      </w:r>
      <w:r w:rsidR="00B22634">
        <w:t xml:space="preserve"> juga disimpan sebuah </w:t>
      </w:r>
      <w:r w:rsidR="00B22634">
        <w:rPr>
          <w:i/>
        </w:rPr>
        <w:t>variable</w:t>
      </w:r>
      <w:r w:rsidR="00B22634">
        <w:t xml:space="preserve"> </w:t>
      </w:r>
      <w:r w:rsidR="00B22634">
        <w:rPr>
          <w:i/>
        </w:rPr>
        <w:t>shapeID</w:t>
      </w:r>
      <w:r w:rsidR="00B22634">
        <w:t xml:space="preserve"> yang akan digunakan untuk melakukan perbandingan dengan </w:t>
      </w:r>
      <w:r w:rsidR="00B22634">
        <w:rPr>
          <w:i/>
        </w:rPr>
        <w:t>ObjectToMove</w:t>
      </w:r>
      <w:r w:rsidR="00B22634">
        <w:t xml:space="preserve">. Setelah kedua </w:t>
      </w:r>
      <w:r w:rsidR="00B22634">
        <w:rPr>
          <w:i/>
        </w:rPr>
        <w:t>ID</w:t>
      </w:r>
      <w:r w:rsidR="00B22634">
        <w:t xml:space="preserve"> cocok, dilakukan pemanggilan fungsi berikutnya </w:t>
      </w:r>
      <w:r w:rsidR="00B22634">
        <w:rPr>
          <w:i/>
        </w:rPr>
        <w:t>checkRotation</w:t>
      </w:r>
      <w:r w:rsidR="00B22634">
        <w:t>.</w:t>
      </w:r>
    </w:p>
    <w:p w14:paraId="120D0688" w14:textId="77777777" w:rsidR="0009517B" w:rsidRPr="00B22634" w:rsidRDefault="0009517B" w:rsidP="00243CD1">
      <w:pPr>
        <w:spacing w:after="0"/>
      </w:pPr>
    </w:p>
    <w:p w14:paraId="5E1157E7" w14:textId="7C02ACA5" w:rsidR="00B22634" w:rsidRDefault="00B22634" w:rsidP="00243CD1">
      <w:pPr>
        <w:spacing w:after="0"/>
        <w:jc w:val="center"/>
      </w:pPr>
      <w:r>
        <w:rPr>
          <w:noProof/>
          <w:lang w:eastAsia="en-US"/>
        </w:rPr>
        <w:lastRenderedPageBreak/>
        <w:drawing>
          <wp:inline distT="0" distB="0" distL="0" distR="0" wp14:anchorId="1E946467" wp14:editId="09CA546E">
            <wp:extent cx="3794496" cy="4206240"/>
            <wp:effectExtent l="19050" t="19050" r="15875" b="2286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06751" cy="4219825"/>
                    </a:xfrm>
                    <a:prstGeom prst="rect">
                      <a:avLst/>
                    </a:prstGeom>
                    <a:ln>
                      <a:solidFill>
                        <a:schemeClr val="tx1"/>
                      </a:solidFill>
                    </a:ln>
                  </pic:spPr>
                </pic:pic>
              </a:graphicData>
            </a:graphic>
          </wp:inline>
        </w:drawing>
      </w:r>
    </w:p>
    <w:p w14:paraId="0DA6236A" w14:textId="3244F073" w:rsidR="00B22634" w:rsidRDefault="00B22634" w:rsidP="0009517B">
      <w:pPr>
        <w:pStyle w:val="Caption"/>
      </w:pPr>
      <w:bookmarkStart w:id="103" w:name="_Toc465943595"/>
      <w:r>
        <w:t xml:space="preserve">Gambar 4.5 Potongan Kode Pengecekan Rotasi </w:t>
      </w:r>
      <w:r>
        <w:rPr>
          <w:i/>
        </w:rPr>
        <w:t>ObjectToMove</w:t>
      </w:r>
      <w:bookmarkEnd w:id="103"/>
    </w:p>
    <w:p w14:paraId="19C92EFE" w14:textId="5B2605DF" w:rsidR="00B22634" w:rsidRDefault="00B22634" w:rsidP="0009517B">
      <w:r>
        <w:tab/>
        <w:t xml:space="preserve">Gambar 4.5 menampilkan potongan kode untuk pengecekan rotasi dari </w:t>
      </w:r>
      <w:r>
        <w:rPr>
          <w:i/>
        </w:rPr>
        <w:t>ObjectToMove</w:t>
      </w:r>
      <w:r>
        <w:t xml:space="preserve">. Fungsi sebelumnya akan menyimpan setiap posisi dari </w:t>
      </w:r>
      <w:r>
        <w:rPr>
          <w:i/>
        </w:rPr>
        <w:t>ObjectToMove</w:t>
      </w:r>
      <w:r>
        <w:t xml:space="preserve"> sebagai </w:t>
      </w:r>
      <w:r>
        <w:rPr>
          <w:i/>
        </w:rPr>
        <w:t xml:space="preserve">targetX, targetY, </w:t>
      </w:r>
      <w:r>
        <w:t xml:space="preserve">dan </w:t>
      </w:r>
      <w:r>
        <w:rPr>
          <w:i/>
        </w:rPr>
        <w:t>targetZ.</w:t>
      </w:r>
      <w:r>
        <w:t xml:space="preserve"> Setiap </w:t>
      </w:r>
      <w:r>
        <w:rPr>
          <w:i/>
        </w:rPr>
        <w:t>variable</w:t>
      </w:r>
      <w:r>
        <w:t xml:space="preserve"> yang disimpan kemu</w:t>
      </w:r>
      <w:r w:rsidR="001C4E8D">
        <w:t xml:space="preserve">dian dibandingkan dengan </w:t>
      </w:r>
      <w:r w:rsidR="001C4E8D">
        <w:rPr>
          <w:i/>
        </w:rPr>
        <w:t>XYZSerializable</w:t>
      </w:r>
      <w:r w:rsidR="001C4E8D">
        <w:t xml:space="preserve"> yang menyimpan seluruh kemungkinan rotasi dari </w:t>
      </w:r>
      <w:r w:rsidR="001C4E8D">
        <w:rPr>
          <w:i/>
        </w:rPr>
        <w:t>TargetObject</w:t>
      </w:r>
      <w:r w:rsidR="001C4E8D">
        <w:t xml:space="preserve"> yang sesuai dengan permainan.</w:t>
      </w:r>
    </w:p>
    <w:p w14:paraId="5CBC18C6" w14:textId="5D9FABBE" w:rsidR="001C4E8D" w:rsidRDefault="001C4E8D" w:rsidP="00243CD1">
      <w:pPr>
        <w:spacing w:after="0"/>
        <w:jc w:val="center"/>
      </w:pPr>
      <w:r>
        <w:rPr>
          <w:noProof/>
          <w:lang w:eastAsia="en-US"/>
        </w:rPr>
        <w:lastRenderedPageBreak/>
        <w:drawing>
          <wp:inline distT="0" distB="0" distL="0" distR="0" wp14:anchorId="58972A9F" wp14:editId="2FB40147">
            <wp:extent cx="2823667" cy="2802489"/>
            <wp:effectExtent l="19050" t="19050" r="15240" b="171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44417" cy="2823084"/>
                    </a:xfrm>
                    <a:prstGeom prst="rect">
                      <a:avLst/>
                    </a:prstGeom>
                    <a:ln>
                      <a:solidFill>
                        <a:schemeClr val="tx1"/>
                      </a:solidFill>
                    </a:ln>
                  </pic:spPr>
                </pic:pic>
              </a:graphicData>
            </a:graphic>
          </wp:inline>
        </w:drawing>
      </w:r>
    </w:p>
    <w:p w14:paraId="518C8C29" w14:textId="545B6FB1" w:rsidR="001C4E8D" w:rsidRDefault="001C4E8D" w:rsidP="0009517B">
      <w:pPr>
        <w:pStyle w:val="Caption"/>
      </w:pPr>
      <w:bookmarkStart w:id="104" w:name="_Toc465943596"/>
      <w:r>
        <w:t xml:space="preserve">Gambar 4.6 Tampilan Pengisian Array Rotasi </w:t>
      </w:r>
      <w:r>
        <w:rPr>
          <w:i/>
        </w:rPr>
        <w:t>TargetObject</w:t>
      </w:r>
      <w:bookmarkEnd w:id="104"/>
    </w:p>
    <w:p w14:paraId="66C5B46F" w14:textId="1E13537C" w:rsidR="001C4E8D" w:rsidRDefault="001C4E8D" w:rsidP="0009517B">
      <w:r>
        <w:tab/>
        <w:t xml:space="preserve">Gambar 4.6 menampilkan potongan dari tampilan </w:t>
      </w:r>
      <w:r>
        <w:rPr>
          <w:i/>
        </w:rPr>
        <w:t xml:space="preserve">array </w:t>
      </w:r>
      <w:r>
        <w:t xml:space="preserve">yang harus diisikan sesuai kebutuhan permainan. </w:t>
      </w:r>
      <w:r>
        <w:rPr>
          <w:i/>
        </w:rPr>
        <w:t>Size</w:t>
      </w:r>
      <w:r>
        <w:t xml:space="preserve"> menunjukkan berapa jumlah </w:t>
      </w:r>
      <w:r>
        <w:rPr>
          <w:i/>
        </w:rPr>
        <w:t>array</w:t>
      </w:r>
      <w:r>
        <w:t xml:space="preserve"> yang dibutuhkan, dengan X, Y, dan Z adalah isi dari rotasi yang diinginkan.</w:t>
      </w:r>
    </w:p>
    <w:p w14:paraId="13585854" w14:textId="7C981A2E" w:rsidR="001C4E8D" w:rsidRDefault="001C4E8D" w:rsidP="00243CD1">
      <w:pPr>
        <w:spacing w:after="0"/>
      </w:pPr>
      <w:r>
        <w:rPr>
          <w:noProof/>
          <w:lang w:eastAsia="en-US"/>
        </w:rPr>
        <w:drawing>
          <wp:inline distT="0" distB="0" distL="0" distR="0" wp14:anchorId="5803B6E5" wp14:editId="571447EB">
            <wp:extent cx="5039995" cy="1819910"/>
            <wp:effectExtent l="19050" t="19050" r="27305" b="279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39995" cy="1819910"/>
                    </a:xfrm>
                    <a:prstGeom prst="rect">
                      <a:avLst/>
                    </a:prstGeom>
                    <a:ln>
                      <a:solidFill>
                        <a:schemeClr val="tx1"/>
                      </a:solidFill>
                    </a:ln>
                  </pic:spPr>
                </pic:pic>
              </a:graphicData>
            </a:graphic>
          </wp:inline>
        </w:drawing>
      </w:r>
    </w:p>
    <w:p w14:paraId="72315C28" w14:textId="4ADB36EA" w:rsidR="001C4E8D" w:rsidRDefault="001C4E8D" w:rsidP="0009517B">
      <w:pPr>
        <w:pStyle w:val="Caption"/>
      </w:pPr>
      <w:bookmarkStart w:id="105" w:name="_Toc465943597"/>
      <w:r>
        <w:t xml:space="preserve">Gambar 4.7 Potongan Kode </w:t>
      </w:r>
      <w:r w:rsidR="00A20A1F">
        <w:t>Yang Dijalankan Bila Pengecekan Berhasil</w:t>
      </w:r>
      <w:bookmarkEnd w:id="105"/>
    </w:p>
    <w:p w14:paraId="56D69A9B" w14:textId="61B1C833" w:rsidR="00A20A1F" w:rsidRDefault="00A20A1F" w:rsidP="0009517B">
      <w:r>
        <w:tab/>
        <w:t>Gambar 4.7 menampilkan potongan kode</w:t>
      </w:r>
      <w:r w:rsidR="00026CE1">
        <w:t xml:space="preserve"> yang dijalankan apabila pengecekan berhasil, hal yang dilakukan adalah menambah skor </w:t>
      </w:r>
      <w:r w:rsidR="00A414BD">
        <w:t xml:space="preserve">dengan fungsi </w:t>
      </w:r>
      <w:r w:rsidR="00A414BD">
        <w:rPr>
          <w:i/>
        </w:rPr>
        <w:t>addScore</w:t>
      </w:r>
      <w:r w:rsidR="00026CE1">
        <w:t xml:space="preserve">, kemudian </w:t>
      </w:r>
      <w:r w:rsidR="00026CE1">
        <w:rPr>
          <w:i/>
        </w:rPr>
        <w:t>TargetObject</w:t>
      </w:r>
      <w:r w:rsidR="00026CE1">
        <w:t xml:space="preserve"> akan mematikan </w:t>
      </w:r>
      <w:r w:rsidR="00026CE1">
        <w:rPr>
          <w:i/>
        </w:rPr>
        <w:t>BoxCollider, SphereCollider,</w:t>
      </w:r>
      <w:r w:rsidR="00026CE1">
        <w:t xml:space="preserve"> dan </w:t>
      </w:r>
      <w:r w:rsidR="00026CE1">
        <w:rPr>
          <w:i/>
        </w:rPr>
        <w:t>MovementBehaviour</w:t>
      </w:r>
      <w:r w:rsidR="00026CE1">
        <w:t xml:space="preserve"> dari </w:t>
      </w:r>
      <w:r w:rsidR="00026CE1">
        <w:rPr>
          <w:i/>
        </w:rPr>
        <w:t>ObjectToMove</w:t>
      </w:r>
      <w:r w:rsidR="00026CE1">
        <w:t xml:space="preserve"> sehingga </w:t>
      </w:r>
      <w:r w:rsidR="00026CE1">
        <w:rPr>
          <w:i/>
        </w:rPr>
        <w:t>game object</w:t>
      </w:r>
      <w:r w:rsidR="00026CE1">
        <w:t xml:space="preserve"> tidak bergerak </w:t>
      </w:r>
      <w:r w:rsidR="00026CE1">
        <w:lastRenderedPageBreak/>
        <w:t xml:space="preserve">dari posisi terakhirnya, kemudian memainkan suara dan kilat cahaya untuk memberikan tanda kepada pemain, dan terakhir mematikan </w:t>
      </w:r>
      <w:r w:rsidR="00026CE1">
        <w:rPr>
          <w:i/>
        </w:rPr>
        <w:t>TargetObject</w:t>
      </w:r>
      <w:r w:rsidR="00026CE1">
        <w:t xml:space="preserve"> dan menghancurkannya.</w:t>
      </w:r>
    </w:p>
    <w:p w14:paraId="1266ED2D" w14:textId="6BD4F828" w:rsidR="00026CE1" w:rsidRDefault="00415384" w:rsidP="00243CD1">
      <w:pPr>
        <w:spacing w:after="0"/>
      </w:pPr>
      <w:r>
        <w:rPr>
          <w:noProof/>
          <w:lang w:eastAsia="en-US"/>
        </w:rPr>
        <w:drawing>
          <wp:inline distT="0" distB="0" distL="0" distR="0" wp14:anchorId="5AF32FE7" wp14:editId="430297A3">
            <wp:extent cx="5039995" cy="1889760"/>
            <wp:effectExtent l="19050" t="19050" r="27305" b="152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9995" cy="1889760"/>
                    </a:xfrm>
                    <a:prstGeom prst="rect">
                      <a:avLst/>
                    </a:prstGeom>
                    <a:ln>
                      <a:solidFill>
                        <a:schemeClr val="tx1"/>
                      </a:solidFill>
                    </a:ln>
                  </pic:spPr>
                </pic:pic>
              </a:graphicData>
            </a:graphic>
          </wp:inline>
        </w:drawing>
      </w:r>
    </w:p>
    <w:p w14:paraId="64410293" w14:textId="6A3F951C" w:rsidR="00415384" w:rsidRPr="00026CE1" w:rsidRDefault="00415384" w:rsidP="0009517B">
      <w:pPr>
        <w:pStyle w:val="Caption"/>
      </w:pPr>
      <w:bookmarkStart w:id="106" w:name="_Toc465943598"/>
      <w:r>
        <w:t>Gambar 4.8</w:t>
      </w:r>
      <w:r w:rsidR="00A414BD">
        <w:t xml:space="preserve"> Potongan Kode Penambahan Skor dan Pengecekan Jumlah Skor</w:t>
      </w:r>
      <w:bookmarkEnd w:id="106"/>
    </w:p>
    <w:p w14:paraId="009C1A38" w14:textId="24201C56" w:rsidR="001C4E8D" w:rsidRDefault="00A414BD" w:rsidP="0009517B">
      <w:r>
        <w:tab/>
        <w:t>Gambar 4.8 menampilkan potongan kode untuk penambahan skor dan mengecek apakah skor sudah mencapai target jumlah benda yang ada di</w:t>
      </w:r>
      <w:r>
        <w:rPr>
          <w:i/>
        </w:rPr>
        <w:t xml:space="preserve"> level</w:t>
      </w:r>
      <w:r>
        <w:t xml:space="preserve">. Fungsi </w:t>
      </w:r>
      <w:r>
        <w:rPr>
          <w:i/>
        </w:rPr>
        <w:t>addScore</w:t>
      </w:r>
      <w:r>
        <w:t xml:space="preserve"> akan menambah jumlah skor atau total benda yang harus samakan dalam sebuah level. Setiap fungsi </w:t>
      </w:r>
      <w:r>
        <w:rPr>
          <w:i/>
        </w:rPr>
        <w:t>addScore</w:t>
      </w:r>
      <w:r>
        <w:t xml:space="preserve"> dipanggil, fungsi </w:t>
      </w:r>
      <w:r>
        <w:rPr>
          <w:i/>
        </w:rPr>
        <w:t>checkHowManyShape</w:t>
      </w:r>
      <w:r>
        <w:t xml:space="preserve"> dipanggil untuk langsung mengecek </w:t>
      </w:r>
      <w:r>
        <w:rPr>
          <w:i/>
        </w:rPr>
        <w:t>currentScore</w:t>
      </w:r>
      <w:r>
        <w:t xml:space="preserve"> dengan </w:t>
      </w:r>
      <w:r>
        <w:rPr>
          <w:i/>
        </w:rPr>
        <w:t>howManyShape</w:t>
      </w:r>
      <w:r>
        <w:t xml:space="preserve">, bila sudah menyamai maka </w:t>
      </w:r>
      <w:r w:rsidRPr="00A414BD">
        <w:rPr>
          <w:i/>
        </w:rPr>
        <w:t>UI</w:t>
      </w:r>
      <w:r>
        <w:t xml:space="preserve"> untuk </w:t>
      </w:r>
      <w:r>
        <w:rPr>
          <w:i/>
        </w:rPr>
        <w:t>FINISH</w:t>
      </w:r>
      <w:r>
        <w:t xml:space="preserve"> dimainkan, beserta memutar lagu untuk </w:t>
      </w:r>
      <w:r>
        <w:rPr>
          <w:i/>
        </w:rPr>
        <w:t>UI FINISH</w:t>
      </w:r>
      <w:r>
        <w:t xml:space="preserve">, posisi kamera kemudian diubah ke rotasi 0 agar modul </w:t>
      </w:r>
      <w:r>
        <w:rPr>
          <w:i/>
        </w:rPr>
        <w:t>Leap Motion UI Input</w:t>
      </w:r>
      <w:r>
        <w:t xml:space="preserve"> dapat berfungsi, dan memanggil fungsi untuk mematikan </w:t>
      </w:r>
      <w:r>
        <w:rPr>
          <w:i/>
        </w:rPr>
        <w:t>Timer</w:t>
      </w:r>
      <w:r>
        <w:t>.</w:t>
      </w:r>
    </w:p>
    <w:p w14:paraId="7EEBC9FC" w14:textId="446E0957" w:rsidR="00A414BD" w:rsidRDefault="00A414BD" w:rsidP="00243CD1">
      <w:pPr>
        <w:spacing w:after="0"/>
        <w:jc w:val="center"/>
      </w:pPr>
      <w:r>
        <w:rPr>
          <w:noProof/>
          <w:lang w:eastAsia="en-US"/>
        </w:rPr>
        <w:lastRenderedPageBreak/>
        <w:drawing>
          <wp:inline distT="0" distB="0" distL="0" distR="0" wp14:anchorId="6F7B1DBC" wp14:editId="4D49CA00">
            <wp:extent cx="4245997" cy="2374193"/>
            <wp:effectExtent l="19050" t="19050" r="21590" b="266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286494" cy="2396837"/>
                    </a:xfrm>
                    <a:prstGeom prst="rect">
                      <a:avLst/>
                    </a:prstGeom>
                    <a:ln>
                      <a:solidFill>
                        <a:schemeClr val="tx1"/>
                      </a:solidFill>
                    </a:ln>
                  </pic:spPr>
                </pic:pic>
              </a:graphicData>
            </a:graphic>
          </wp:inline>
        </w:drawing>
      </w:r>
    </w:p>
    <w:p w14:paraId="4C692034" w14:textId="7036D6FD" w:rsidR="00A414BD" w:rsidRDefault="00A414BD" w:rsidP="0009517B">
      <w:pPr>
        <w:pStyle w:val="Caption"/>
      </w:pPr>
      <w:bookmarkStart w:id="107" w:name="_Toc465943599"/>
      <w:r>
        <w:t>Gambar 4.9 Potongan Kode Peng</w:t>
      </w:r>
      <w:r w:rsidR="003373FB">
        <w:t>h</w:t>
      </w:r>
      <w:bookmarkStart w:id="108" w:name="_GoBack"/>
      <w:bookmarkEnd w:id="108"/>
      <w:r>
        <w:t xml:space="preserve">entian </w:t>
      </w:r>
      <w:r>
        <w:rPr>
          <w:i/>
        </w:rPr>
        <w:t>Timer</w:t>
      </w:r>
      <w:r>
        <w:t xml:space="preserve"> dan Penyimpanan </w:t>
      </w:r>
      <w:r>
        <w:rPr>
          <w:i/>
        </w:rPr>
        <w:t>highScore</w:t>
      </w:r>
      <w:bookmarkEnd w:id="107"/>
    </w:p>
    <w:p w14:paraId="2A929AD1" w14:textId="460912EA" w:rsidR="00866A0B" w:rsidRDefault="00A414BD" w:rsidP="00866A0B">
      <w:r>
        <w:tab/>
        <w:t xml:space="preserve">Gambar 4.9 menampilkan potongan kode untuk menghentikan </w:t>
      </w:r>
      <w:r>
        <w:rPr>
          <w:i/>
        </w:rPr>
        <w:t>Timer</w:t>
      </w:r>
      <w:r>
        <w:t xml:space="preserve"> dan menyimpan </w:t>
      </w:r>
      <w:r>
        <w:rPr>
          <w:i/>
        </w:rPr>
        <w:t>highScore</w:t>
      </w:r>
      <w:r>
        <w:t xml:space="preserve">. Pada saat fungsi </w:t>
      </w:r>
      <w:r>
        <w:rPr>
          <w:i/>
        </w:rPr>
        <w:t>stopTimer</w:t>
      </w:r>
      <w:r>
        <w:t xml:space="preserve"> dipanggil, </w:t>
      </w:r>
      <w:r>
        <w:rPr>
          <w:i/>
        </w:rPr>
        <w:t>Timer</w:t>
      </w:r>
      <w:r>
        <w:t xml:space="preserve"> akan dihentikan, dan </w:t>
      </w:r>
      <w:r>
        <w:rPr>
          <w:i/>
        </w:rPr>
        <w:t>Coroutine</w:t>
      </w:r>
      <w:r>
        <w:t xml:space="preserve"> akan dimatikan, kemudian fungsi </w:t>
      </w:r>
      <w:r>
        <w:rPr>
          <w:i/>
        </w:rPr>
        <w:t>saveTime</w:t>
      </w:r>
      <w:r>
        <w:t xml:space="preserve"> akan dipangil. Dalam fungsi </w:t>
      </w:r>
      <w:r>
        <w:rPr>
          <w:i/>
        </w:rPr>
        <w:t>sa</w:t>
      </w:r>
      <w:r w:rsidR="009A407F">
        <w:rPr>
          <w:i/>
        </w:rPr>
        <w:t>veTime, array</w:t>
      </w:r>
      <w:r w:rsidR="009A407F">
        <w:t xml:space="preserve"> untuk </w:t>
      </w:r>
      <w:r w:rsidR="009A407F">
        <w:rPr>
          <w:i/>
        </w:rPr>
        <w:t>highScore</w:t>
      </w:r>
      <w:r w:rsidR="009A407F">
        <w:t xml:space="preserve"> akan dipanggil. Bila pemain sebelumnya belum memiliki </w:t>
      </w:r>
      <w:r w:rsidR="009A407F">
        <w:rPr>
          <w:i/>
        </w:rPr>
        <w:t>array highScore</w:t>
      </w:r>
      <w:r w:rsidR="009A407F">
        <w:t xml:space="preserve"> yang tersimpan di </w:t>
      </w:r>
      <w:r w:rsidR="009A407F">
        <w:rPr>
          <w:i/>
        </w:rPr>
        <w:t>PlayerPrefs</w:t>
      </w:r>
      <w:r w:rsidR="009A407F">
        <w:t xml:space="preserve">, </w:t>
      </w:r>
      <w:r w:rsidR="009A407F">
        <w:rPr>
          <w:i/>
        </w:rPr>
        <w:t>ArrayPrefs2</w:t>
      </w:r>
      <w:r w:rsidR="009A407F">
        <w:t xml:space="preserve"> akan membuatnya terlebih dahulu. Kemudian akan dilakukan pengecekan apakah </w:t>
      </w:r>
      <w:r w:rsidR="009A407F">
        <w:rPr>
          <w:i/>
        </w:rPr>
        <w:t>array</w:t>
      </w:r>
      <w:r w:rsidR="009A407F">
        <w:t xml:space="preserve"> yang dipanggil memiliki </w:t>
      </w:r>
      <w:r w:rsidR="009A407F">
        <w:rPr>
          <w:i/>
        </w:rPr>
        <w:t>value</w:t>
      </w:r>
      <w:r w:rsidR="009A407F">
        <w:t xml:space="preserve"> yang lebih kecil daripada </w:t>
      </w:r>
      <w:r w:rsidR="009A407F">
        <w:rPr>
          <w:i/>
        </w:rPr>
        <w:t>Timer</w:t>
      </w:r>
      <w:r w:rsidR="009A407F">
        <w:t xml:space="preserve">. Bila </w:t>
      </w:r>
      <w:r w:rsidR="009A407F" w:rsidRPr="009A407F">
        <w:rPr>
          <w:i/>
        </w:rPr>
        <w:t>value</w:t>
      </w:r>
      <w:r w:rsidR="009A407F">
        <w:t xml:space="preserve"> </w:t>
      </w:r>
      <w:r w:rsidR="009A407F">
        <w:rPr>
          <w:i/>
        </w:rPr>
        <w:t>Timer</w:t>
      </w:r>
      <w:r w:rsidR="009A407F">
        <w:t xml:space="preserve"> lebih kecil, maka </w:t>
      </w:r>
      <w:r w:rsidR="009A407F">
        <w:rPr>
          <w:i/>
        </w:rPr>
        <w:t>array</w:t>
      </w:r>
      <w:r w:rsidR="009A407F">
        <w:t xml:space="preserve"> akan disimpan. Bila </w:t>
      </w:r>
      <w:r w:rsidR="009A407F">
        <w:rPr>
          <w:i/>
        </w:rPr>
        <w:t>value Timer</w:t>
      </w:r>
      <w:r w:rsidR="009A407F">
        <w:t xml:space="preserve"> lebih besar, maka </w:t>
      </w:r>
      <w:r w:rsidR="009A407F">
        <w:rPr>
          <w:i/>
        </w:rPr>
        <w:t>value Timer</w:t>
      </w:r>
      <w:r w:rsidR="00866A0B">
        <w:t xml:space="preserve"> akan dibuang.</w:t>
      </w:r>
    </w:p>
    <w:p w14:paraId="65277080" w14:textId="39DA141F" w:rsidR="00866A0B" w:rsidRDefault="00866A0B" w:rsidP="00866A0B">
      <w:pPr>
        <w:pStyle w:val="Heading2"/>
      </w:pPr>
      <w:bookmarkStart w:id="109" w:name="_Toc465943538"/>
      <w:r>
        <w:t>Hasil Implementasi</w:t>
      </w:r>
      <w:bookmarkEnd w:id="109"/>
    </w:p>
    <w:p w14:paraId="5067E337" w14:textId="64886663" w:rsidR="00866A0B" w:rsidRDefault="00866A0B" w:rsidP="00866A0B">
      <w:pPr>
        <w:ind w:firstLine="709"/>
      </w:pPr>
      <w:r>
        <w:t>Berikut adalah hasil implementasi permainan yang memiliki tampilan pada Gambar 4.10.</w:t>
      </w:r>
    </w:p>
    <w:p w14:paraId="0CBF9068" w14:textId="735D1511" w:rsidR="007514E8" w:rsidRDefault="00866A0B" w:rsidP="000D3567">
      <w:pPr>
        <w:spacing w:after="0"/>
      </w:pPr>
      <w:r>
        <w:rPr>
          <w:noProof/>
          <w:lang w:eastAsia="en-US"/>
        </w:rPr>
        <w:lastRenderedPageBreak/>
        <w:drawing>
          <wp:inline distT="0" distB="0" distL="0" distR="0" wp14:anchorId="6610011B" wp14:editId="4C07D34A">
            <wp:extent cx="5039995" cy="2836545"/>
            <wp:effectExtent l="19050" t="19050" r="27305" b="209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39995" cy="2836545"/>
                    </a:xfrm>
                    <a:prstGeom prst="rect">
                      <a:avLst/>
                    </a:prstGeom>
                    <a:ln>
                      <a:solidFill>
                        <a:schemeClr val="tx1"/>
                      </a:solidFill>
                    </a:ln>
                  </pic:spPr>
                </pic:pic>
              </a:graphicData>
            </a:graphic>
          </wp:inline>
        </w:drawing>
      </w:r>
    </w:p>
    <w:p w14:paraId="6E13DAD8" w14:textId="6C8D8A9F" w:rsidR="00866A0B" w:rsidRDefault="00866A0B" w:rsidP="000D3567">
      <w:pPr>
        <w:pStyle w:val="Caption"/>
        <w:spacing w:after="0"/>
      </w:pPr>
      <w:bookmarkStart w:id="110" w:name="_Toc465943600"/>
      <w:r>
        <w:t xml:space="preserve">Gambar 4.10 Tampilan </w:t>
      </w:r>
      <w:r>
        <w:rPr>
          <w:i/>
        </w:rPr>
        <w:t xml:space="preserve">Menu </w:t>
      </w:r>
      <w:r>
        <w:t>Utama</w:t>
      </w:r>
      <w:bookmarkEnd w:id="110"/>
    </w:p>
    <w:p w14:paraId="666F6275" w14:textId="4461165A" w:rsidR="009A2651" w:rsidRDefault="009A2651" w:rsidP="009A2651">
      <w:r>
        <w:tab/>
        <w:t xml:space="preserve">Pada tampilan </w:t>
      </w:r>
      <w:r>
        <w:rPr>
          <w:i/>
        </w:rPr>
        <w:t>menu</w:t>
      </w:r>
      <w:r>
        <w:t xml:space="preserve"> utama permainan terdapat 3 opsi yang dapat dipilih, opsi pertama adalah </w:t>
      </w:r>
      <w:r>
        <w:rPr>
          <w:i/>
        </w:rPr>
        <w:t>“How To Play”</w:t>
      </w:r>
      <w:r>
        <w:t>, pada saat opsi ini ditekan maka tampilan cara bermain akan ditampilkan.</w:t>
      </w:r>
    </w:p>
    <w:p w14:paraId="5BA35668" w14:textId="21A0E7B3" w:rsidR="007514E8" w:rsidRDefault="007514E8" w:rsidP="000D3567">
      <w:pPr>
        <w:spacing w:after="0"/>
      </w:pPr>
      <w:r>
        <w:rPr>
          <w:noProof/>
          <w:lang w:eastAsia="en-US"/>
        </w:rPr>
        <w:drawing>
          <wp:inline distT="0" distB="0" distL="0" distR="0" wp14:anchorId="611849F2" wp14:editId="63D5B11C">
            <wp:extent cx="5039995" cy="2832100"/>
            <wp:effectExtent l="19050" t="19050" r="27305" b="2540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39995" cy="2832100"/>
                    </a:xfrm>
                    <a:prstGeom prst="rect">
                      <a:avLst/>
                    </a:prstGeom>
                    <a:ln>
                      <a:solidFill>
                        <a:schemeClr val="tx1"/>
                      </a:solidFill>
                    </a:ln>
                  </pic:spPr>
                </pic:pic>
              </a:graphicData>
            </a:graphic>
          </wp:inline>
        </w:drawing>
      </w:r>
    </w:p>
    <w:p w14:paraId="34E58AFB" w14:textId="6F3A0382" w:rsidR="007514E8" w:rsidRPr="007514E8" w:rsidRDefault="007514E8" w:rsidP="000D3567">
      <w:pPr>
        <w:pStyle w:val="Caption"/>
        <w:spacing w:after="0"/>
      </w:pPr>
      <w:bookmarkStart w:id="111" w:name="_Toc465943601"/>
      <w:r>
        <w:t>Gambar 4.11 Tampilan Pemilihan Tema</w:t>
      </w:r>
      <w:bookmarkEnd w:id="111"/>
    </w:p>
    <w:p w14:paraId="7B8D2F0B" w14:textId="7B53AFF1" w:rsidR="009A2651" w:rsidRDefault="009A2651" w:rsidP="007514E8">
      <w:pPr>
        <w:ind w:firstLine="720"/>
      </w:pPr>
      <w:r>
        <w:t xml:space="preserve">Opsi ke 2 adalah </w:t>
      </w:r>
      <w:r>
        <w:rPr>
          <w:i/>
        </w:rPr>
        <w:t>“Start”</w:t>
      </w:r>
      <w:r>
        <w:t>, pada saat opsi ini ditekan maka tampilan p</w:t>
      </w:r>
      <w:r w:rsidR="007514E8">
        <w:t>emilihan tema yang dapat dilihat pada Gambar 4.11. akan ditampilkan.</w:t>
      </w:r>
    </w:p>
    <w:p w14:paraId="72BF86C1" w14:textId="6591A1A1" w:rsidR="007514E8" w:rsidRDefault="007514E8" w:rsidP="000D3567">
      <w:pPr>
        <w:spacing w:after="0"/>
      </w:pPr>
      <w:r>
        <w:rPr>
          <w:noProof/>
          <w:lang w:eastAsia="en-US"/>
        </w:rPr>
        <w:lastRenderedPageBreak/>
        <w:drawing>
          <wp:inline distT="0" distB="0" distL="0" distR="0" wp14:anchorId="0875B2D2" wp14:editId="1F71FE38">
            <wp:extent cx="5039995" cy="2835275"/>
            <wp:effectExtent l="19050" t="19050" r="27305" b="222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39995" cy="2835275"/>
                    </a:xfrm>
                    <a:prstGeom prst="rect">
                      <a:avLst/>
                    </a:prstGeom>
                    <a:ln>
                      <a:solidFill>
                        <a:schemeClr val="tx1"/>
                      </a:solidFill>
                    </a:ln>
                  </pic:spPr>
                </pic:pic>
              </a:graphicData>
            </a:graphic>
          </wp:inline>
        </w:drawing>
      </w:r>
    </w:p>
    <w:p w14:paraId="1EF28C16" w14:textId="4ED71A55" w:rsidR="007514E8" w:rsidRPr="007514E8" w:rsidRDefault="007514E8" w:rsidP="000D3567">
      <w:pPr>
        <w:pStyle w:val="Caption"/>
        <w:spacing w:after="0"/>
      </w:pPr>
      <w:bookmarkStart w:id="112" w:name="_Toc465943602"/>
      <w:r>
        <w:t xml:space="preserve">Gambar 4.12 Tampilan Pemilihan </w:t>
      </w:r>
      <w:r>
        <w:rPr>
          <w:i/>
        </w:rPr>
        <w:t>Level</w:t>
      </w:r>
      <w:bookmarkEnd w:id="112"/>
    </w:p>
    <w:p w14:paraId="624D02D1" w14:textId="225BC327" w:rsidR="009A2651" w:rsidRDefault="009A2651" w:rsidP="007514E8">
      <w:pPr>
        <w:ind w:firstLine="720"/>
      </w:pPr>
      <w:r>
        <w:t xml:space="preserve">Memilih tema apapun akan membawa pemain pada tampilan selanjutnya yaitu pemilihan </w:t>
      </w:r>
      <w:r>
        <w:rPr>
          <w:i/>
        </w:rPr>
        <w:t>level</w:t>
      </w:r>
      <w:r w:rsidR="007514E8">
        <w:t xml:space="preserve"> yang dapat dilihat pada Gambar 4.12</w:t>
      </w:r>
      <w:r>
        <w:t xml:space="preserve">, pada tampilan ini ditampilkan gambaran </w:t>
      </w:r>
      <w:r>
        <w:rPr>
          <w:i/>
        </w:rPr>
        <w:t>level</w:t>
      </w:r>
      <w:r>
        <w:t xml:space="preserve"> beserta hasil terbaik pemain disetiap </w:t>
      </w:r>
      <w:r>
        <w:rPr>
          <w:i/>
        </w:rPr>
        <w:t>level</w:t>
      </w:r>
      <w:r>
        <w:t xml:space="preserve"> dalam bentuk detik.</w:t>
      </w:r>
    </w:p>
    <w:p w14:paraId="355A7BE5" w14:textId="14C06178" w:rsidR="007514E8" w:rsidRDefault="007514E8" w:rsidP="000D3567">
      <w:pPr>
        <w:spacing w:after="0"/>
      </w:pPr>
      <w:r>
        <w:rPr>
          <w:noProof/>
          <w:lang w:eastAsia="en-US"/>
        </w:rPr>
        <w:drawing>
          <wp:inline distT="0" distB="0" distL="0" distR="0" wp14:anchorId="35B810D0" wp14:editId="265B886A">
            <wp:extent cx="5039995" cy="2838450"/>
            <wp:effectExtent l="19050" t="19050" r="27305" b="190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39995" cy="2838450"/>
                    </a:xfrm>
                    <a:prstGeom prst="rect">
                      <a:avLst/>
                    </a:prstGeom>
                    <a:ln>
                      <a:solidFill>
                        <a:schemeClr val="tx1"/>
                      </a:solidFill>
                    </a:ln>
                  </pic:spPr>
                </pic:pic>
              </a:graphicData>
            </a:graphic>
          </wp:inline>
        </w:drawing>
      </w:r>
    </w:p>
    <w:p w14:paraId="3367FC7B" w14:textId="4322A586" w:rsidR="007514E8" w:rsidRDefault="007514E8" w:rsidP="000D3567">
      <w:pPr>
        <w:pStyle w:val="Caption"/>
        <w:spacing w:after="0"/>
      </w:pPr>
      <w:bookmarkStart w:id="113" w:name="_Toc465943603"/>
      <w:r>
        <w:t>Gambar 4.13 Tampilan Permainan Dimulai</w:t>
      </w:r>
      <w:bookmarkEnd w:id="113"/>
    </w:p>
    <w:p w14:paraId="3E98C1C7" w14:textId="6B1149D1" w:rsidR="009A2651" w:rsidRDefault="009A2651" w:rsidP="007514E8">
      <w:pPr>
        <w:ind w:firstLine="720"/>
      </w:pPr>
      <w:r>
        <w:lastRenderedPageBreak/>
        <w:t>Memilih tema akan membawa pemain pada tampilan permainan</w:t>
      </w:r>
      <w:r w:rsidR="007514E8">
        <w:t xml:space="preserve"> yang dapat dilihat pada Gambar 4.13</w:t>
      </w:r>
      <w:r>
        <w:t xml:space="preserve">.  Diawali dengan tampilan </w:t>
      </w:r>
      <w:r>
        <w:rPr>
          <w:i/>
        </w:rPr>
        <w:t>“START”</w:t>
      </w:r>
      <w:r>
        <w:t xml:space="preserve"> untuk memulai permainan beserta </w:t>
      </w:r>
      <w:r>
        <w:rPr>
          <w:i/>
        </w:rPr>
        <w:t>Timer</w:t>
      </w:r>
      <w:r>
        <w:t xml:space="preserve"> yang diletakkan pada sisi kanan layar.</w:t>
      </w:r>
    </w:p>
    <w:p w14:paraId="1149D209" w14:textId="47D7BBCB" w:rsidR="007514E8" w:rsidRDefault="007514E8" w:rsidP="000D3567">
      <w:pPr>
        <w:spacing w:after="0"/>
      </w:pPr>
      <w:r>
        <w:rPr>
          <w:noProof/>
          <w:lang w:eastAsia="en-US"/>
        </w:rPr>
        <w:drawing>
          <wp:inline distT="0" distB="0" distL="0" distR="0" wp14:anchorId="59C35A07" wp14:editId="064E1ED5">
            <wp:extent cx="5039995" cy="2836545"/>
            <wp:effectExtent l="19050" t="19050" r="27305" b="209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39995" cy="2836545"/>
                    </a:xfrm>
                    <a:prstGeom prst="rect">
                      <a:avLst/>
                    </a:prstGeom>
                    <a:ln>
                      <a:solidFill>
                        <a:schemeClr val="tx1"/>
                      </a:solidFill>
                    </a:ln>
                  </pic:spPr>
                </pic:pic>
              </a:graphicData>
            </a:graphic>
          </wp:inline>
        </w:drawing>
      </w:r>
    </w:p>
    <w:p w14:paraId="3A4C484B" w14:textId="1083D89B" w:rsidR="007514E8" w:rsidRPr="007514E8" w:rsidRDefault="007514E8" w:rsidP="000D3567">
      <w:pPr>
        <w:pStyle w:val="Caption"/>
        <w:spacing w:after="0"/>
      </w:pPr>
      <w:bookmarkStart w:id="114" w:name="_Toc465943604"/>
      <w:r>
        <w:t>Gambar 4.14 Tampilan Permainan Selesai</w:t>
      </w:r>
      <w:bookmarkEnd w:id="114"/>
    </w:p>
    <w:p w14:paraId="6E960B27" w14:textId="40B498C7" w:rsidR="009A2651" w:rsidRDefault="009A2651" w:rsidP="007514E8">
      <w:pPr>
        <w:ind w:firstLine="720"/>
      </w:pPr>
      <w:r>
        <w:t xml:space="preserve">Selesai memainkan pemain akan ditampilkan </w:t>
      </w:r>
      <w:r>
        <w:rPr>
          <w:i/>
        </w:rPr>
        <w:t>“FINISH”</w:t>
      </w:r>
      <w:r w:rsidR="007514E8">
        <w:rPr>
          <w:i/>
        </w:rPr>
        <w:t xml:space="preserve"> </w:t>
      </w:r>
      <w:r w:rsidR="007514E8">
        <w:t>yang dapat dilihat pada Gambar 4.14</w:t>
      </w:r>
      <w:r>
        <w:t xml:space="preserve">, beserta 3 tombol navigasi untuk mengulang </w:t>
      </w:r>
      <w:r>
        <w:rPr>
          <w:i/>
        </w:rPr>
        <w:t>level</w:t>
      </w:r>
      <w:r>
        <w:t xml:space="preserve">, melanjutkan </w:t>
      </w:r>
      <w:r>
        <w:rPr>
          <w:i/>
        </w:rPr>
        <w:t>level</w:t>
      </w:r>
      <w:r>
        <w:t xml:space="preserve">, dan mengakhiri permainan. Menekan tombol pertama akan mengulang </w:t>
      </w:r>
      <w:r>
        <w:rPr>
          <w:i/>
        </w:rPr>
        <w:t xml:space="preserve">level, </w:t>
      </w:r>
      <w:r>
        <w:t xml:space="preserve">Menekan tombol kedua akan melanjutkan </w:t>
      </w:r>
      <w:r>
        <w:rPr>
          <w:i/>
        </w:rPr>
        <w:t>level</w:t>
      </w:r>
      <w:r>
        <w:t>, dan</w:t>
      </w:r>
      <w:r>
        <w:rPr>
          <w:i/>
        </w:rPr>
        <w:t xml:space="preserve"> </w:t>
      </w:r>
      <w:r>
        <w:t xml:space="preserve">menekan tombol ketiga akan membawa pemain kembali ke </w:t>
      </w:r>
      <w:r>
        <w:rPr>
          <w:i/>
        </w:rPr>
        <w:t>menu</w:t>
      </w:r>
      <w:r>
        <w:t xml:space="preserve"> utama.</w:t>
      </w:r>
    </w:p>
    <w:p w14:paraId="767B718B" w14:textId="78496657" w:rsidR="009A2651" w:rsidRPr="009A2651" w:rsidRDefault="009A2651" w:rsidP="007514E8">
      <w:pPr>
        <w:ind w:firstLine="720"/>
        <w:sectPr w:rsidR="009A2651" w:rsidRPr="009A2651" w:rsidSect="00507B5C">
          <w:footerReference w:type="default" r:id="rId62"/>
          <w:pgSz w:w="11906" w:h="16838"/>
          <w:pgMar w:top="1701" w:right="1701" w:bottom="1701" w:left="2268" w:header="850" w:footer="0" w:gutter="0"/>
          <w:cols w:space="425"/>
          <w:titlePg/>
          <w:docGrid w:type="lines" w:linePitch="360"/>
        </w:sectPr>
      </w:pPr>
      <w:r>
        <w:t xml:space="preserve">Menekan </w:t>
      </w:r>
      <w:r w:rsidR="007514E8">
        <w:t>opsi</w:t>
      </w:r>
      <w:r>
        <w:t xml:space="preserve"> ketiga di </w:t>
      </w:r>
      <w:r>
        <w:rPr>
          <w:i/>
        </w:rPr>
        <w:t>menu</w:t>
      </w:r>
      <w:r>
        <w:t xml:space="preserve"> utama akan menutup permainan.</w:t>
      </w:r>
    </w:p>
    <w:p w14:paraId="01223D39" w14:textId="77777777" w:rsidR="00507B5C" w:rsidRPr="009C0DB0" w:rsidRDefault="00507B5C" w:rsidP="00507B5C">
      <w:pPr>
        <w:pStyle w:val="Heading1"/>
      </w:pPr>
      <w:bookmarkStart w:id="115" w:name="_Toc465943539"/>
      <w:r>
        <w:lastRenderedPageBreak/>
        <w:t xml:space="preserve">BAB </w:t>
      </w:r>
      <w:r w:rsidRPr="009C0DB0">
        <w:t>V</w:t>
      </w:r>
      <w:r w:rsidRPr="009C0DB0">
        <w:br/>
        <w:t>KESIMPULAN DAN SARAN</w:t>
      </w:r>
      <w:bookmarkEnd w:id="115"/>
    </w:p>
    <w:p w14:paraId="1993549A" w14:textId="2BEBFFC8" w:rsidR="00507B5C" w:rsidRPr="009C0DB0" w:rsidRDefault="00507B5C" w:rsidP="007C2596">
      <w:pPr>
        <w:pStyle w:val="Heading2"/>
        <w:numPr>
          <w:ilvl w:val="1"/>
          <w:numId w:val="38"/>
        </w:numPr>
      </w:pPr>
      <w:bookmarkStart w:id="116" w:name="_Toc465943540"/>
      <w:r>
        <w:t>Kesimpulan</w:t>
      </w:r>
      <w:bookmarkEnd w:id="116"/>
    </w:p>
    <w:p w14:paraId="442167D2" w14:textId="77777777" w:rsidR="00507B5C" w:rsidRPr="009C0DB0" w:rsidRDefault="00507B5C" w:rsidP="00507B5C">
      <w:pPr>
        <w:pStyle w:val="Heading2"/>
      </w:pPr>
      <w:bookmarkStart w:id="117" w:name="_Toc465943541"/>
      <w:r>
        <w:t>Saran</w:t>
      </w:r>
      <w:bookmarkEnd w:id="117"/>
    </w:p>
    <w:p w14:paraId="03B49EA0" w14:textId="77777777" w:rsidR="00507B5C" w:rsidRDefault="00507B5C" w:rsidP="00507B5C">
      <w:pPr>
        <w:autoSpaceDE w:val="0"/>
        <w:autoSpaceDN w:val="0"/>
        <w:adjustRightInd w:val="0"/>
        <w:spacing w:after="0"/>
        <w:rPr>
          <w:b/>
          <w:szCs w:val="24"/>
        </w:rPr>
        <w:sectPr w:rsidR="00507B5C" w:rsidSect="00507B5C">
          <w:pgSz w:w="11906" w:h="16838"/>
          <w:pgMar w:top="1701" w:right="1701" w:bottom="1701" w:left="2268" w:header="850" w:footer="0" w:gutter="0"/>
          <w:cols w:space="425"/>
          <w:titlePg/>
          <w:docGrid w:type="lines" w:linePitch="360"/>
        </w:sectPr>
      </w:pPr>
    </w:p>
    <w:p w14:paraId="33B68AAD" w14:textId="77777777" w:rsidR="00507B5C" w:rsidRPr="0030122F" w:rsidRDefault="00507B5C" w:rsidP="00507B5C">
      <w:pPr>
        <w:pStyle w:val="Heading1"/>
      </w:pPr>
      <w:bookmarkStart w:id="118" w:name="_Toc465943542"/>
      <w:r>
        <w:lastRenderedPageBreak/>
        <w:t>DAFTAR PUSTAKA</w:t>
      </w:r>
      <w:bookmarkEnd w:id="118"/>
    </w:p>
    <w:p w14:paraId="02185736" w14:textId="77777777" w:rsidR="00D253D6" w:rsidRPr="00D253D6" w:rsidRDefault="00D253D6" w:rsidP="00D253D6">
      <w:pPr>
        <w:spacing w:line="240" w:lineRule="auto"/>
        <w:ind w:left="567" w:hanging="567"/>
      </w:pPr>
      <w:r w:rsidRPr="00D253D6">
        <w:t xml:space="preserve">Fullerton, T. 2008. </w:t>
      </w:r>
      <w:r w:rsidRPr="00D253D6">
        <w:rPr>
          <w:i/>
          <w:iCs/>
        </w:rPr>
        <w:t>Game Design Workshop A Playcentric Approach To Creating Innovative Games</w:t>
      </w:r>
      <w:r w:rsidRPr="00D253D6">
        <w:t>. 2</w:t>
      </w:r>
      <w:r w:rsidRPr="00D253D6">
        <w:rPr>
          <w:vertAlign w:val="superscript"/>
        </w:rPr>
        <w:t>nd</w:t>
      </w:r>
      <w:r w:rsidRPr="00D253D6">
        <w:t xml:space="preserve"> Edition. Morgan Kaufmann, San Fransisco.</w:t>
      </w:r>
    </w:p>
    <w:p w14:paraId="127B8410" w14:textId="77777777" w:rsidR="00507B5C" w:rsidRDefault="00507B5C" w:rsidP="00507B5C">
      <w:pPr>
        <w:spacing w:line="240" w:lineRule="auto"/>
        <w:ind w:left="567" w:hanging="567"/>
      </w:pPr>
      <w:r>
        <w:t xml:space="preserve">Glonek. G., Pietruszka. M. 2012. Natural User Interfaces (NUI): Review. </w:t>
      </w:r>
      <w:r w:rsidRPr="00286AD2">
        <w:rPr>
          <w:i/>
        </w:rPr>
        <w:t>Journal of Applied Computer Science</w:t>
      </w:r>
      <w:r>
        <w:t xml:space="preserve"> 20(2), hal. 27-45.</w:t>
      </w:r>
    </w:p>
    <w:p w14:paraId="278627BD" w14:textId="77777777" w:rsidR="00507B5C" w:rsidRDefault="00507B5C" w:rsidP="00507B5C">
      <w:pPr>
        <w:spacing w:line="240" w:lineRule="auto"/>
        <w:ind w:left="567" w:hanging="567"/>
      </w:pPr>
      <w:r>
        <w:t xml:space="preserve">Leap Motion, 2014. </w:t>
      </w:r>
      <w:r w:rsidRPr="00EB1AF1">
        <w:rPr>
          <w:i/>
        </w:rPr>
        <w:t>Gestures — Leap Motion C# SDK v2.3</w:t>
      </w:r>
      <w:r>
        <w:rPr>
          <w:i/>
        </w:rPr>
        <w:t>.</w:t>
      </w:r>
      <w:r w:rsidRPr="00EB735F">
        <w:t xml:space="preserve"> documentation</w:t>
      </w:r>
      <w:r>
        <w:t xml:space="preserve">. Tersedia dalam: </w:t>
      </w:r>
      <w:r w:rsidRPr="00EB735F">
        <w:t>https://developer.leapmotion.com/documentation/csharp/devguide/Leap_Gestures.html</w:t>
      </w:r>
      <w:r>
        <w:t xml:space="preserve"> [diakses 30 Maret 2016]</w:t>
      </w:r>
    </w:p>
    <w:p w14:paraId="60AF53E7" w14:textId="63634FCC" w:rsidR="00507B5C" w:rsidRDefault="00507B5C" w:rsidP="00507B5C">
      <w:pPr>
        <w:spacing w:line="240" w:lineRule="auto"/>
        <w:ind w:left="567" w:hanging="567"/>
      </w:pPr>
      <w:r>
        <w:t xml:space="preserve">Leap Motion, 2014. </w:t>
      </w:r>
      <w:r w:rsidRPr="00EB1AF1">
        <w:rPr>
          <w:i/>
        </w:rPr>
        <w:t>Developer Marketing Assets | Leap Motion Developers</w:t>
      </w:r>
      <w:r>
        <w:t xml:space="preserve">. Tersedia dalam: </w:t>
      </w:r>
      <w:r w:rsidRPr="00EB735F">
        <w:t>https://developer.leapmotion.com/downloads/developer-marketing-assets</w:t>
      </w:r>
      <w:r>
        <w:t xml:space="preserve"> [diakses 30 Maret 2016]</w:t>
      </w:r>
    </w:p>
    <w:p w14:paraId="73F92B75" w14:textId="62CE628C" w:rsidR="003D4543" w:rsidRDefault="003D4543" w:rsidP="003D4543">
      <w:pPr>
        <w:spacing w:line="240" w:lineRule="auto"/>
        <w:ind w:left="567" w:hanging="567"/>
      </w:pPr>
      <w:r>
        <w:t>Lehrman, Robert A. Video game nation: Why so many play – CSMonitor.com. Tersedia dalam: http://www.csmonitor.com/USA/Society/2012/0318/Video-game-nation-Why-so-many-play [diakses 3 November 2016]</w:t>
      </w:r>
    </w:p>
    <w:p w14:paraId="4132A161" w14:textId="77777777" w:rsidR="00507B5C" w:rsidRDefault="00507B5C" w:rsidP="00507B5C">
      <w:pPr>
        <w:spacing w:line="240" w:lineRule="auto"/>
        <w:ind w:left="567" w:hanging="567"/>
      </w:pPr>
      <w:r>
        <w:t xml:space="preserve">Lewis, J.R. 1995. </w:t>
      </w:r>
      <w:r w:rsidRPr="007B3FB9">
        <w:t>IBM Computer Usabili</w:t>
      </w:r>
      <w:r>
        <w:t xml:space="preserve">ty Satisfaction Questionnaires: </w:t>
      </w:r>
      <w:r w:rsidRPr="007B3FB9">
        <w:t>Psychometric Evaluation and Instructions for Use</w:t>
      </w:r>
      <w:r>
        <w:t xml:space="preserve">. </w:t>
      </w:r>
      <w:r w:rsidRPr="007C26E9">
        <w:rPr>
          <w:i/>
        </w:rPr>
        <w:t>International Journal of Human-Computer Interaction</w:t>
      </w:r>
      <w:r>
        <w:t xml:space="preserve"> 7(1), hal. 57-78.</w:t>
      </w:r>
    </w:p>
    <w:p w14:paraId="4E65E59F" w14:textId="77777777" w:rsidR="00507B5C" w:rsidRDefault="00507B5C" w:rsidP="00507B5C">
      <w:pPr>
        <w:spacing w:line="240" w:lineRule="auto"/>
        <w:ind w:left="567" w:hanging="567"/>
      </w:pPr>
      <w:r>
        <w:t xml:space="preserve">Lewis, J.R. 2002. Psychometric Evaluation of the PSSUQ Using Data from Five Years of Usuability Studies. </w:t>
      </w:r>
      <w:r w:rsidRPr="007C26E9">
        <w:rPr>
          <w:i/>
        </w:rPr>
        <w:t>International Journal of Human-Computer Interaction</w:t>
      </w:r>
      <w:r>
        <w:t xml:space="preserve"> 14(3-4), hal. 463-488.</w:t>
      </w:r>
    </w:p>
    <w:p w14:paraId="3626E75E" w14:textId="18C0D774" w:rsidR="00507B5C" w:rsidRDefault="00507B5C" w:rsidP="00507B5C">
      <w:pPr>
        <w:spacing w:line="240" w:lineRule="auto"/>
        <w:ind w:left="567" w:hanging="567"/>
      </w:pPr>
      <w:r>
        <w:t xml:space="preserve">McCartney, R., Yuan, J., Bischof, H.-P. 2015. </w:t>
      </w:r>
      <w:r w:rsidRPr="00B73E49">
        <w:t>Gesture Recognition with the Leap Motion Controller</w:t>
      </w:r>
      <w:r>
        <w:t xml:space="preserve">. Dalam </w:t>
      </w:r>
      <w:r w:rsidRPr="00B73E49">
        <w:rPr>
          <w:i/>
        </w:rPr>
        <w:t>Int’l Conf. IP, Comp. Vision, and Pattern Recognition 2015</w:t>
      </w:r>
      <w:r>
        <w:t>, hal. 3-9.</w:t>
      </w:r>
    </w:p>
    <w:p w14:paraId="39162920" w14:textId="1E5BFB7B" w:rsidR="003D4543" w:rsidRDefault="003D4543" w:rsidP="00507B5C">
      <w:pPr>
        <w:spacing w:line="240" w:lineRule="auto"/>
        <w:ind w:left="567" w:hanging="567"/>
      </w:pPr>
      <w:r>
        <w:t xml:space="preserve">Morley, R. Video Games: The New American Pastime – theTrumpet.com. Tersedia dalam: </w:t>
      </w:r>
      <w:r w:rsidRPr="003D4543">
        <w:t>https://www.thetrumpet.com/article/9225.3</w:t>
      </w:r>
      <w:r>
        <w:t xml:space="preserve"> [diakses 3 November 2016]</w:t>
      </w:r>
    </w:p>
    <w:p w14:paraId="0D86DC7D" w14:textId="77777777" w:rsidR="00507B5C" w:rsidRDefault="00507B5C" w:rsidP="00507B5C">
      <w:pPr>
        <w:spacing w:line="240" w:lineRule="auto"/>
        <w:ind w:left="567" w:hanging="567"/>
      </w:pPr>
      <w:r>
        <w:t xml:space="preserve">Nielsen. J., Laundauer, T.K. 1993. A Mathematical Model of the Finding of Usuability Problems. Dalam </w:t>
      </w:r>
      <w:r w:rsidRPr="00F13D98">
        <w:rPr>
          <w:i/>
        </w:rPr>
        <w:t>INTERCHI’93 Conference</w:t>
      </w:r>
      <w:r>
        <w:t>, hal. 206-213.</w:t>
      </w:r>
    </w:p>
    <w:p w14:paraId="09C56B00" w14:textId="77777777" w:rsidR="00507B5C" w:rsidRDefault="00507B5C" w:rsidP="00507B5C">
      <w:pPr>
        <w:spacing w:line="240" w:lineRule="auto"/>
        <w:ind w:left="567" w:hanging="567"/>
      </w:pPr>
      <w:r>
        <w:t xml:space="preserve">Nielsen, J. 2000. </w:t>
      </w:r>
      <w:r w:rsidRPr="00EB1AF1">
        <w:rPr>
          <w:i/>
        </w:rPr>
        <w:t>Why You Only Need to Test with 5 Users</w:t>
      </w:r>
      <w:r>
        <w:t xml:space="preserve">. Tersedia dalam: </w:t>
      </w:r>
      <w:r w:rsidRPr="00EB1AF1">
        <w:t>https://www.nngroup.com/articles/why-you-only-need-to-test-with-5-users/</w:t>
      </w:r>
      <w:r>
        <w:t xml:space="preserve"> [diakses 30 Maret 2016].</w:t>
      </w:r>
    </w:p>
    <w:p w14:paraId="75A68C54" w14:textId="77777777" w:rsidR="00507B5C" w:rsidRDefault="00507B5C" w:rsidP="00507B5C">
      <w:pPr>
        <w:spacing w:line="240" w:lineRule="auto"/>
        <w:ind w:left="567" w:hanging="567"/>
      </w:pPr>
      <w:r>
        <w:lastRenderedPageBreak/>
        <w:t xml:space="preserve">Oei, A.C., Patterson, M.D., 2014. Playing a puzzle video game with changing requirements improves executive functions. </w:t>
      </w:r>
      <w:r w:rsidRPr="00714175">
        <w:rPr>
          <w:i/>
        </w:rPr>
        <w:t>Computers in Human Behavious</w:t>
      </w:r>
      <w:r>
        <w:t xml:space="preserve"> 37, hal. 216-228.</w:t>
      </w:r>
    </w:p>
    <w:p w14:paraId="11626E9A" w14:textId="77777777" w:rsidR="00507B5C" w:rsidRDefault="00507B5C" w:rsidP="00507B5C">
      <w:pPr>
        <w:spacing w:line="240" w:lineRule="auto"/>
        <w:ind w:left="567" w:hanging="567"/>
      </w:pPr>
      <w:r>
        <w:t xml:space="preserve">Russoniello, C.V., O’Brien, K., Parks, J.M. 2009. EEG, HRV and Psychological Correlates while Playing Bejeweled II: A Randomized Controller Study. </w:t>
      </w:r>
      <w:r w:rsidRPr="001D5E1D">
        <w:rPr>
          <w:i/>
        </w:rPr>
        <w:t>Annual Review of Cybertherapy and Telemedicine</w:t>
      </w:r>
      <w:r>
        <w:t xml:space="preserve"> 7, hal. 189-192.</w:t>
      </w:r>
    </w:p>
    <w:p w14:paraId="0839B5A2" w14:textId="77777777" w:rsidR="00507B5C" w:rsidRDefault="00507B5C" w:rsidP="00507B5C">
      <w:pPr>
        <w:spacing w:line="240" w:lineRule="auto"/>
        <w:ind w:left="567" w:hanging="567"/>
      </w:pPr>
      <w:r>
        <w:t xml:space="preserve">Spence, I., Feng, J. 2010. Video games and spatial cognition. </w:t>
      </w:r>
      <w:r w:rsidRPr="003B76DD">
        <w:rPr>
          <w:i/>
        </w:rPr>
        <w:t>Review of General Psychology</w:t>
      </w:r>
      <w:r>
        <w:t xml:space="preserve"> 14(2), hal 92-104.</w:t>
      </w:r>
    </w:p>
    <w:p w14:paraId="28F9B75C" w14:textId="77777777" w:rsidR="00507B5C" w:rsidRDefault="00507B5C" w:rsidP="00507B5C">
      <w:pPr>
        <w:spacing w:line="240" w:lineRule="auto"/>
        <w:ind w:left="567" w:hanging="567"/>
      </w:pPr>
      <w:r>
        <w:t xml:space="preserve">Wigdor, D., Wixon, D. 2011. </w:t>
      </w:r>
      <w:r w:rsidRPr="006656B5">
        <w:rPr>
          <w:i/>
        </w:rPr>
        <w:t>Brave NUI World Designing Natural User Interfaces for Touch and Gesture</w:t>
      </w:r>
      <w:r>
        <w:t>. Morgan Kaufmann, San Fransisco.</w:t>
      </w:r>
    </w:p>
    <w:p w14:paraId="527352DE" w14:textId="77777777" w:rsidR="00507B5C" w:rsidRDefault="00507B5C" w:rsidP="00473BE9">
      <w:pPr>
        <w:autoSpaceDE w:val="0"/>
        <w:autoSpaceDN w:val="0"/>
        <w:adjustRightInd w:val="0"/>
        <w:spacing w:after="0" w:line="200" w:lineRule="atLeast"/>
        <w:ind w:left="567" w:hanging="567"/>
        <w:sectPr w:rsidR="00507B5C" w:rsidSect="00507B5C">
          <w:pgSz w:w="11906" w:h="16838"/>
          <w:pgMar w:top="1701" w:right="1701" w:bottom="1701" w:left="2268" w:header="850" w:footer="0" w:gutter="0"/>
          <w:cols w:space="425"/>
          <w:titlePg/>
          <w:docGrid w:type="lines" w:linePitch="360"/>
        </w:sectPr>
      </w:pPr>
      <w:r>
        <w:t xml:space="preserve">Wolf, M.J.P., 2001. </w:t>
      </w:r>
      <w:r w:rsidRPr="00A03579">
        <w:rPr>
          <w:i/>
        </w:rPr>
        <w:t>The Medium of the VIDEO GAME</w:t>
      </w:r>
      <w:r>
        <w:t>. University of Texas Press, Austin.</w:t>
      </w:r>
    </w:p>
    <w:p w14:paraId="703A8B9B" w14:textId="77777777" w:rsidR="00507B5C" w:rsidRPr="009C0DB0" w:rsidRDefault="00507B5C" w:rsidP="00507B5C">
      <w:pPr>
        <w:pStyle w:val="Heading1"/>
        <w:spacing w:after="0"/>
      </w:pPr>
      <w:bookmarkStart w:id="119" w:name="_Toc461179145"/>
      <w:bookmarkStart w:id="120" w:name="_Toc465943543"/>
      <w:r w:rsidRPr="009C0DB0">
        <w:lastRenderedPageBreak/>
        <w:t>LAMPIRAN</w:t>
      </w:r>
      <w:r>
        <w:t xml:space="preserve"> 1</w:t>
      </w:r>
      <w:bookmarkEnd w:id="119"/>
      <w:bookmarkEnd w:id="120"/>
    </w:p>
    <w:p w14:paraId="24FAAC3F" w14:textId="77777777" w:rsidR="00507B5C" w:rsidRDefault="00507B5C" w:rsidP="00507B5C">
      <w:pPr>
        <w:autoSpaceDE w:val="0"/>
        <w:autoSpaceDN w:val="0"/>
        <w:adjustRightInd w:val="0"/>
        <w:spacing w:after="0"/>
        <w:rPr>
          <w:b/>
          <w:szCs w:val="24"/>
        </w:rPr>
        <w:sectPr w:rsidR="00507B5C" w:rsidSect="00507B5C">
          <w:pgSz w:w="11906" w:h="16838"/>
          <w:pgMar w:top="1701" w:right="1701" w:bottom="1701" w:left="2268" w:header="850" w:footer="0" w:gutter="0"/>
          <w:cols w:space="425"/>
          <w:titlePg/>
          <w:docGrid w:type="lines" w:linePitch="360"/>
        </w:sectPr>
      </w:pPr>
    </w:p>
    <w:p w14:paraId="460B3B64" w14:textId="77777777" w:rsidR="00507B5C" w:rsidRPr="009C0DB0" w:rsidRDefault="00507B5C" w:rsidP="00507B5C">
      <w:pPr>
        <w:pStyle w:val="Heading1"/>
        <w:spacing w:after="0"/>
      </w:pPr>
      <w:bookmarkStart w:id="121" w:name="_Toc461179146"/>
      <w:bookmarkStart w:id="122" w:name="_Toc465943544"/>
      <w:r>
        <w:lastRenderedPageBreak/>
        <w:t>LAMPIRAN 2</w:t>
      </w:r>
      <w:r>
        <w:br/>
        <w:t>BIOGRAFI PENULIS</w:t>
      </w:r>
      <w:bookmarkEnd w:id="121"/>
      <w:bookmarkEnd w:id="122"/>
    </w:p>
    <w:p w14:paraId="37F25547" w14:textId="77777777" w:rsidR="00507B5C" w:rsidRPr="0081253E" w:rsidRDefault="00507B5C" w:rsidP="00507B5C">
      <w:pPr>
        <w:pStyle w:val="Heading2"/>
        <w:numPr>
          <w:ilvl w:val="0"/>
          <w:numId w:val="31"/>
        </w:numPr>
        <w:spacing w:after="160" w:line="360" w:lineRule="auto"/>
      </w:pPr>
      <w:bookmarkStart w:id="123" w:name="_Toc423945436"/>
      <w:bookmarkStart w:id="124" w:name="_Toc465943545"/>
      <w:r w:rsidRPr="0081253E">
        <w:t>DATA PRIBADI</w:t>
      </w:r>
      <w:bookmarkEnd w:id="123"/>
      <w:bookmarkEnd w:id="12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507B5C" w:rsidRPr="0081253E" w14:paraId="7F7A8908" w14:textId="77777777" w:rsidTr="00B547D0">
        <w:tc>
          <w:tcPr>
            <w:tcW w:w="3963" w:type="dxa"/>
          </w:tcPr>
          <w:p w14:paraId="66BE587C" w14:textId="77777777" w:rsidR="00507B5C" w:rsidRPr="0081253E" w:rsidRDefault="00507B5C" w:rsidP="00B547D0">
            <w:pPr>
              <w:pStyle w:val="ListParagraph"/>
              <w:ind w:left="318"/>
              <w:rPr>
                <w:szCs w:val="24"/>
              </w:rPr>
            </w:pPr>
            <w:r w:rsidRPr="0081253E">
              <w:rPr>
                <w:szCs w:val="24"/>
              </w:rPr>
              <w:t>Nama Lengkap</w:t>
            </w:r>
          </w:p>
        </w:tc>
        <w:tc>
          <w:tcPr>
            <w:tcW w:w="3964" w:type="dxa"/>
          </w:tcPr>
          <w:p w14:paraId="2F558921" w14:textId="77777777" w:rsidR="00507B5C" w:rsidRPr="0081253E" w:rsidRDefault="00507B5C" w:rsidP="00B547D0">
            <w:pPr>
              <w:rPr>
                <w:szCs w:val="24"/>
              </w:rPr>
            </w:pPr>
            <w:r w:rsidRPr="0081253E">
              <w:rPr>
                <w:szCs w:val="24"/>
              </w:rPr>
              <w:t>: Albert Van Otto</w:t>
            </w:r>
          </w:p>
        </w:tc>
      </w:tr>
      <w:tr w:rsidR="00507B5C" w:rsidRPr="0081253E" w14:paraId="0C78DA66" w14:textId="77777777" w:rsidTr="00B547D0">
        <w:tc>
          <w:tcPr>
            <w:tcW w:w="3963" w:type="dxa"/>
          </w:tcPr>
          <w:p w14:paraId="1AE7F424" w14:textId="77777777" w:rsidR="00507B5C" w:rsidRPr="0081253E" w:rsidRDefault="00507B5C" w:rsidP="00B547D0">
            <w:pPr>
              <w:pStyle w:val="ListParagraph"/>
              <w:ind w:left="318"/>
              <w:rPr>
                <w:szCs w:val="24"/>
              </w:rPr>
            </w:pPr>
            <w:r w:rsidRPr="0081253E">
              <w:rPr>
                <w:szCs w:val="24"/>
              </w:rPr>
              <w:t>Jenis Kelamin</w:t>
            </w:r>
          </w:p>
        </w:tc>
        <w:tc>
          <w:tcPr>
            <w:tcW w:w="3964" w:type="dxa"/>
          </w:tcPr>
          <w:p w14:paraId="4F8DC2D9" w14:textId="77777777" w:rsidR="00507B5C" w:rsidRPr="0081253E" w:rsidRDefault="00507B5C" w:rsidP="00B547D0">
            <w:pPr>
              <w:rPr>
                <w:szCs w:val="24"/>
              </w:rPr>
            </w:pPr>
            <w:r w:rsidRPr="0081253E">
              <w:rPr>
                <w:szCs w:val="24"/>
              </w:rPr>
              <w:t>: Laki-Laki</w:t>
            </w:r>
          </w:p>
        </w:tc>
      </w:tr>
      <w:tr w:rsidR="00507B5C" w:rsidRPr="0081253E" w14:paraId="6F6F0B9F" w14:textId="77777777" w:rsidTr="00B547D0">
        <w:tc>
          <w:tcPr>
            <w:tcW w:w="3963" w:type="dxa"/>
          </w:tcPr>
          <w:p w14:paraId="135F2D2F" w14:textId="77777777" w:rsidR="00507B5C" w:rsidRPr="0081253E" w:rsidRDefault="00507B5C" w:rsidP="00B547D0">
            <w:pPr>
              <w:pStyle w:val="ListParagraph"/>
              <w:ind w:left="318"/>
              <w:rPr>
                <w:szCs w:val="24"/>
              </w:rPr>
            </w:pPr>
            <w:r w:rsidRPr="0081253E">
              <w:rPr>
                <w:szCs w:val="24"/>
              </w:rPr>
              <w:t>Tempat, Tanggal Lahir</w:t>
            </w:r>
          </w:p>
        </w:tc>
        <w:tc>
          <w:tcPr>
            <w:tcW w:w="3964" w:type="dxa"/>
          </w:tcPr>
          <w:p w14:paraId="45552B68" w14:textId="77777777" w:rsidR="00507B5C" w:rsidRPr="0081253E" w:rsidRDefault="00507B5C" w:rsidP="00B547D0">
            <w:pPr>
              <w:rPr>
                <w:szCs w:val="24"/>
              </w:rPr>
            </w:pPr>
            <w:r w:rsidRPr="0081253E">
              <w:rPr>
                <w:szCs w:val="24"/>
              </w:rPr>
              <w:t>: Jakarta, 14 Januari 1993</w:t>
            </w:r>
          </w:p>
        </w:tc>
      </w:tr>
      <w:tr w:rsidR="00507B5C" w:rsidRPr="0081253E" w14:paraId="43EAF456" w14:textId="77777777" w:rsidTr="00B547D0">
        <w:tc>
          <w:tcPr>
            <w:tcW w:w="3963" w:type="dxa"/>
          </w:tcPr>
          <w:p w14:paraId="121DC09C" w14:textId="77777777" w:rsidR="00507B5C" w:rsidRPr="0081253E" w:rsidRDefault="00507B5C" w:rsidP="00B547D0">
            <w:pPr>
              <w:pStyle w:val="ListParagraph"/>
              <w:ind w:left="318"/>
              <w:rPr>
                <w:szCs w:val="24"/>
              </w:rPr>
            </w:pPr>
            <w:r w:rsidRPr="0081253E">
              <w:rPr>
                <w:szCs w:val="24"/>
              </w:rPr>
              <w:t>Kewarganegaraan</w:t>
            </w:r>
          </w:p>
        </w:tc>
        <w:tc>
          <w:tcPr>
            <w:tcW w:w="3964" w:type="dxa"/>
          </w:tcPr>
          <w:p w14:paraId="1A72DF3D" w14:textId="77777777" w:rsidR="00507B5C" w:rsidRPr="0081253E" w:rsidRDefault="00507B5C" w:rsidP="00B547D0">
            <w:pPr>
              <w:rPr>
                <w:szCs w:val="24"/>
              </w:rPr>
            </w:pPr>
            <w:r w:rsidRPr="0081253E">
              <w:rPr>
                <w:szCs w:val="24"/>
              </w:rPr>
              <w:t>: Indonesia</w:t>
            </w:r>
          </w:p>
        </w:tc>
      </w:tr>
      <w:tr w:rsidR="00507B5C" w:rsidRPr="0081253E" w14:paraId="682B4E55" w14:textId="77777777" w:rsidTr="00B547D0">
        <w:tc>
          <w:tcPr>
            <w:tcW w:w="3963" w:type="dxa"/>
          </w:tcPr>
          <w:p w14:paraId="27AC6488" w14:textId="77777777" w:rsidR="00507B5C" w:rsidRPr="0081253E" w:rsidRDefault="00507B5C" w:rsidP="00B547D0">
            <w:pPr>
              <w:pStyle w:val="ListParagraph"/>
              <w:ind w:left="318"/>
              <w:rPr>
                <w:szCs w:val="24"/>
              </w:rPr>
            </w:pPr>
            <w:r w:rsidRPr="0081253E">
              <w:rPr>
                <w:szCs w:val="24"/>
              </w:rPr>
              <w:t>Alamat</w:t>
            </w:r>
          </w:p>
        </w:tc>
        <w:tc>
          <w:tcPr>
            <w:tcW w:w="3964" w:type="dxa"/>
          </w:tcPr>
          <w:p w14:paraId="1B996E5B" w14:textId="77777777" w:rsidR="00507B5C" w:rsidRPr="0081253E" w:rsidRDefault="00507B5C" w:rsidP="00B547D0">
            <w:pPr>
              <w:jc w:val="left"/>
              <w:rPr>
                <w:szCs w:val="24"/>
              </w:rPr>
            </w:pPr>
            <w:r w:rsidRPr="0081253E">
              <w:rPr>
                <w:szCs w:val="24"/>
              </w:rPr>
              <w:t xml:space="preserve">: Taman Permata Sektor 7 Jalan Permata Sakti 4 Blok E6 No 16 </w:t>
            </w:r>
            <w:r>
              <w:rPr>
                <w:szCs w:val="24"/>
              </w:rPr>
              <w:t>Lippo Karawaci – Tangerang 15810</w:t>
            </w:r>
          </w:p>
        </w:tc>
      </w:tr>
      <w:tr w:rsidR="00507B5C" w:rsidRPr="0081253E" w14:paraId="02E34725" w14:textId="77777777" w:rsidTr="00B547D0">
        <w:tc>
          <w:tcPr>
            <w:tcW w:w="3963" w:type="dxa"/>
          </w:tcPr>
          <w:p w14:paraId="6068F256" w14:textId="77777777" w:rsidR="00507B5C" w:rsidRPr="0081253E" w:rsidRDefault="00507B5C" w:rsidP="00B547D0">
            <w:pPr>
              <w:pStyle w:val="ListParagraph"/>
              <w:ind w:left="318"/>
              <w:rPr>
                <w:szCs w:val="24"/>
              </w:rPr>
            </w:pPr>
            <w:r w:rsidRPr="0081253E">
              <w:rPr>
                <w:szCs w:val="24"/>
              </w:rPr>
              <w:t>E-Mail</w:t>
            </w:r>
          </w:p>
        </w:tc>
        <w:tc>
          <w:tcPr>
            <w:tcW w:w="3964" w:type="dxa"/>
          </w:tcPr>
          <w:p w14:paraId="3525B6D1" w14:textId="77777777" w:rsidR="00507B5C" w:rsidRPr="0081253E" w:rsidRDefault="00507B5C" w:rsidP="00B547D0">
            <w:pPr>
              <w:rPr>
                <w:szCs w:val="24"/>
              </w:rPr>
            </w:pPr>
            <w:r w:rsidRPr="0081253E">
              <w:rPr>
                <w:szCs w:val="24"/>
              </w:rPr>
              <w:t xml:space="preserve">: </w:t>
            </w:r>
            <w:r>
              <w:rPr>
                <w:szCs w:val="24"/>
              </w:rPr>
              <w:t>albert</w:t>
            </w:r>
            <w:r w:rsidRPr="0081253E">
              <w:rPr>
                <w:szCs w:val="24"/>
              </w:rPr>
              <w:t>@</w:t>
            </w:r>
            <w:r>
              <w:rPr>
                <w:szCs w:val="24"/>
              </w:rPr>
              <w:t>insertlogo</w:t>
            </w:r>
            <w:r w:rsidRPr="0081253E">
              <w:rPr>
                <w:szCs w:val="24"/>
              </w:rPr>
              <w:t>.</w:t>
            </w:r>
            <w:r>
              <w:rPr>
                <w:szCs w:val="24"/>
              </w:rPr>
              <w:t>here</w:t>
            </w:r>
          </w:p>
        </w:tc>
      </w:tr>
    </w:tbl>
    <w:p w14:paraId="642D1A66" w14:textId="77777777" w:rsidR="00507B5C" w:rsidRPr="0081253E" w:rsidRDefault="00507B5C" w:rsidP="00507B5C">
      <w:pPr>
        <w:rPr>
          <w:szCs w:val="24"/>
        </w:rPr>
      </w:pPr>
    </w:p>
    <w:p w14:paraId="315AB198" w14:textId="77777777" w:rsidR="00507B5C" w:rsidRPr="0081253E" w:rsidRDefault="00507B5C" w:rsidP="00507B5C">
      <w:pPr>
        <w:pStyle w:val="Heading2"/>
        <w:numPr>
          <w:ilvl w:val="0"/>
          <w:numId w:val="31"/>
        </w:numPr>
        <w:spacing w:after="160" w:line="360" w:lineRule="auto"/>
      </w:pPr>
      <w:bookmarkStart w:id="125" w:name="_Toc423945437"/>
      <w:bookmarkStart w:id="126" w:name="_Toc465943546"/>
      <w:r w:rsidRPr="0081253E">
        <w:t>PENDIDIKAN</w:t>
      </w:r>
      <w:bookmarkEnd w:id="125"/>
      <w:bookmarkEnd w:id="12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507B5C" w:rsidRPr="0081253E" w14:paraId="33A1063E" w14:textId="77777777" w:rsidTr="00B547D0">
        <w:tc>
          <w:tcPr>
            <w:tcW w:w="3963" w:type="dxa"/>
          </w:tcPr>
          <w:p w14:paraId="7F5BEC55" w14:textId="77777777" w:rsidR="00507B5C" w:rsidRPr="0081253E" w:rsidRDefault="00507B5C" w:rsidP="00B547D0">
            <w:pPr>
              <w:ind w:leftChars="132" w:left="317"/>
              <w:rPr>
                <w:szCs w:val="24"/>
              </w:rPr>
            </w:pPr>
            <w:r w:rsidRPr="0081253E">
              <w:rPr>
                <w:szCs w:val="24"/>
              </w:rPr>
              <w:t>2011-Sekarang</w:t>
            </w:r>
          </w:p>
        </w:tc>
        <w:tc>
          <w:tcPr>
            <w:tcW w:w="3964" w:type="dxa"/>
          </w:tcPr>
          <w:p w14:paraId="04866A19" w14:textId="77777777" w:rsidR="00507B5C" w:rsidRPr="0081253E" w:rsidRDefault="00507B5C" w:rsidP="00B547D0">
            <w:pPr>
              <w:rPr>
                <w:szCs w:val="24"/>
              </w:rPr>
            </w:pPr>
            <w:r w:rsidRPr="0081253E">
              <w:rPr>
                <w:szCs w:val="24"/>
              </w:rPr>
              <w:t>Universitas Multimedia Nusantara</w:t>
            </w:r>
          </w:p>
        </w:tc>
      </w:tr>
      <w:tr w:rsidR="00507B5C" w:rsidRPr="0081253E" w14:paraId="6798AA3E" w14:textId="77777777" w:rsidTr="00B547D0">
        <w:tc>
          <w:tcPr>
            <w:tcW w:w="3963" w:type="dxa"/>
          </w:tcPr>
          <w:p w14:paraId="4379451A" w14:textId="77777777" w:rsidR="00507B5C" w:rsidRPr="0081253E" w:rsidRDefault="00507B5C" w:rsidP="00B547D0">
            <w:pPr>
              <w:ind w:leftChars="132" w:left="317"/>
              <w:rPr>
                <w:szCs w:val="24"/>
              </w:rPr>
            </w:pPr>
            <w:r w:rsidRPr="0081253E">
              <w:rPr>
                <w:szCs w:val="24"/>
              </w:rPr>
              <w:t>2009-2011</w:t>
            </w:r>
          </w:p>
        </w:tc>
        <w:tc>
          <w:tcPr>
            <w:tcW w:w="3964" w:type="dxa"/>
          </w:tcPr>
          <w:p w14:paraId="1E5CC25A" w14:textId="77777777" w:rsidR="00507B5C" w:rsidRPr="0081253E" w:rsidRDefault="00507B5C" w:rsidP="00B547D0">
            <w:pPr>
              <w:rPr>
                <w:szCs w:val="24"/>
              </w:rPr>
            </w:pPr>
            <w:r w:rsidRPr="0081253E">
              <w:rPr>
                <w:szCs w:val="24"/>
              </w:rPr>
              <w:t>SMK PGRI 1 Tangerang</w:t>
            </w:r>
          </w:p>
        </w:tc>
      </w:tr>
      <w:tr w:rsidR="00507B5C" w:rsidRPr="0081253E" w14:paraId="76AB3EA9" w14:textId="77777777" w:rsidTr="00B547D0">
        <w:tc>
          <w:tcPr>
            <w:tcW w:w="3963" w:type="dxa"/>
          </w:tcPr>
          <w:p w14:paraId="66C80B86" w14:textId="77777777" w:rsidR="00507B5C" w:rsidRPr="0081253E" w:rsidRDefault="00507B5C" w:rsidP="00B547D0">
            <w:pPr>
              <w:ind w:leftChars="132" w:left="317"/>
              <w:rPr>
                <w:szCs w:val="24"/>
              </w:rPr>
            </w:pPr>
            <w:r w:rsidRPr="0081253E">
              <w:rPr>
                <w:szCs w:val="24"/>
              </w:rPr>
              <w:t>2007-2009</w:t>
            </w:r>
          </w:p>
        </w:tc>
        <w:tc>
          <w:tcPr>
            <w:tcW w:w="3964" w:type="dxa"/>
          </w:tcPr>
          <w:p w14:paraId="236F0F50" w14:textId="77777777" w:rsidR="00507B5C" w:rsidRPr="0081253E" w:rsidRDefault="00507B5C" w:rsidP="00B547D0">
            <w:pPr>
              <w:rPr>
                <w:szCs w:val="24"/>
              </w:rPr>
            </w:pPr>
            <w:r w:rsidRPr="0081253E">
              <w:rPr>
                <w:szCs w:val="24"/>
              </w:rPr>
              <w:t>SMP Atisa Dipamkara Tangerang</w:t>
            </w:r>
          </w:p>
        </w:tc>
      </w:tr>
      <w:tr w:rsidR="00507B5C" w:rsidRPr="0081253E" w14:paraId="47F026B2" w14:textId="77777777" w:rsidTr="00B547D0">
        <w:tc>
          <w:tcPr>
            <w:tcW w:w="3963" w:type="dxa"/>
          </w:tcPr>
          <w:p w14:paraId="228FC7FE" w14:textId="77777777" w:rsidR="00507B5C" w:rsidRPr="0081253E" w:rsidRDefault="00507B5C" w:rsidP="00B547D0">
            <w:pPr>
              <w:ind w:leftChars="132" w:left="317"/>
              <w:rPr>
                <w:szCs w:val="24"/>
              </w:rPr>
            </w:pPr>
            <w:r w:rsidRPr="0081253E">
              <w:rPr>
                <w:szCs w:val="24"/>
              </w:rPr>
              <w:t>2001-2006</w:t>
            </w:r>
          </w:p>
        </w:tc>
        <w:tc>
          <w:tcPr>
            <w:tcW w:w="3964" w:type="dxa"/>
          </w:tcPr>
          <w:p w14:paraId="00F812A6" w14:textId="77777777" w:rsidR="00507B5C" w:rsidRPr="0081253E" w:rsidRDefault="00507B5C" w:rsidP="00B547D0">
            <w:pPr>
              <w:rPr>
                <w:szCs w:val="24"/>
              </w:rPr>
            </w:pPr>
            <w:r w:rsidRPr="0081253E">
              <w:rPr>
                <w:szCs w:val="24"/>
              </w:rPr>
              <w:t>SMP Atisa Dipamkara Tangerang</w:t>
            </w:r>
          </w:p>
        </w:tc>
      </w:tr>
    </w:tbl>
    <w:p w14:paraId="630963F0" w14:textId="77777777" w:rsidR="00507B5C" w:rsidRPr="0081253E" w:rsidRDefault="00507B5C" w:rsidP="00507B5C">
      <w:pPr>
        <w:spacing w:after="0"/>
        <w:jc w:val="left"/>
        <w:rPr>
          <w:rFonts w:eastAsiaTheme="majorEastAsia"/>
          <w:b/>
          <w:szCs w:val="24"/>
        </w:rPr>
      </w:pPr>
    </w:p>
    <w:p w14:paraId="7A4BDB5B" w14:textId="77777777" w:rsidR="00507B5C" w:rsidRPr="0081253E" w:rsidRDefault="00507B5C" w:rsidP="00507B5C">
      <w:pPr>
        <w:pStyle w:val="Heading2"/>
        <w:numPr>
          <w:ilvl w:val="0"/>
          <w:numId w:val="31"/>
        </w:numPr>
        <w:spacing w:after="160" w:line="360" w:lineRule="auto"/>
      </w:pPr>
      <w:bookmarkStart w:id="127" w:name="_Toc423945438"/>
      <w:bookmarkStart w:id="128" w:name="_Toc465943547"/>
      <w:r w:rsidRPr="0081253E">
        <w:t>PENGALAMAN KERJA &amp; ORGANISASI</w:t>
      </w:r>
      <w:bookmarkEnd w:id="127"/>
      <w:bookmarkEnd w:id="12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17"/>
      </w:tblGrid>
      <w:tr w:rsidR="00507B5C" w:rsidRPr="0081253E" w14:paraId="729B700C" w14:textId="77777777" w:rsidTr="00B547D0">
        <w:trPr>
          <w:trHeight w:val="856"/>
        </w:trPr>
        <w:tc>
          <w:tcPr>
            <w:tcW w:w="2410" w:type="dxa"/>
          </w:tcPr>
          <w:p w14:paraId="4B2B24D9" w14:textId="77777777" w:rsidR="00507B5C" w:rsidRPr="0081253E" w:rsidRDefault="00507B5C" w:rsidP="00B547D0">
            <w:pPr>
              <w:rPr>
                <w:szCs w:val="24"/>
              </w:rPr>
            </w:pPr>
            <w:r w:rsidRPr="0081253E">
              <w:rPr>
                <w:szCs w:val="24"/>
              </w:rPr>
              <w:t>Jun - Sept 2013</w:t>
            </w:r>
          </w:p>
        </w:tc>
        <w:tc>
          <w:tcPr>
            <w:tcW w:w="5517" w:type="dxa"/>
          </w:tcPr>
          <w:p w14:paraId="51317D29" w14:textId="77777777" w:rsidR="00507B5C" w:rsidRPr="0081253E" w:rsidRDefault="00507B5C" w:rsidP="00B547D0">
            <w:pPr>
              <w:pStyle w:val="Default"/>
              <w:spacing w:line="360" w:lineRule="auto"/>
            </w:pPr>
            <w:r w:rsidRPr="0081253E">
              <w:rPr>
                <w:b/>
                <w:bCs/>
                <w:i/>
                <w:iCs/>
              </w:rPr>
              <w:t xml:space="preserve">Game Designer, </w:t>
            </w:r>
            <w:r w:rsidRPr="0081253E">
              <w:t xml:space="preserve">Gambeng Games, Tangerang – mendesain game untuk </w:t>
            </w:r>
            <w:r w:rsidRPr="0081253E">
              <w:rPr>
                <w:i/>
              </w:rPr>
              <w:t>smartphone</w:t>
            </w:r>
            <w:r w:rsidRPr="0081253E">
              <w:t xml:space="preserve"> berjudul “Prototype”.</w:t>
            </w:r>
          </w:p>
        </w:tc>
      </w:tr>
      <w:tr w:rsidR="00507B5C" w:rsidRPr="0081253E" w14:paraId="3A4EC8A7" w14:textId="77777777" w:rsidTr="00B547D0">
        <w:tc>
          <w:tcPr>
            <w:tcW w:w="2410" w:type="dxa"/>
          </w:tcPr>
          <w:p w14:paraId="50267A9D" w14:textId="77777777" w:rsidR="00507B5C" w:rsidRPr="0081253E" w:rsidRDefault="00507B5C" w:rsidP="00B547D0">
            <w:pPr>
              <w:rPr>
                <w:szCs w:val="24"/>
              </w:rPr>
            </w:pPr>
            <w:r w:rsidRPr="0081253E">
              <w:rPr>
                <w:szCs w:val="24"/>
              </w:rPr>
              <w:t>Apr – Jul 2014</w:t>
            </w:r>
          </w:p>
        </w:tc>
        <w:tc>
          <w:tcPr>
            <w:tcW w:w="5517" w:type="dxa"/>
          </w:tcPr>
          <w:p w14:paraId="6F3AB56B" w14:textId="77777777" w:rsidR="00507B5C" w:rsidRPr="0081253E" w:rsidRDefault="00507B5C" w:rsidP="00B547D0">
            <w:pPr>
              <w:rPr>
                <w:szCs w:val="24"/>
              </w:rPr>
            </w:pPr>
            <w:r w:rsidRPr="0081253E">
              <w:rPr>
                <w:b/>
                <w:bCs w:val="0"/>
                <w:i/>
                <w:iCs/>
                <w:szCs w:val="24"/>
              </w:rPr>
              <w:t xml:space="preserve">Web Devlopment, </w:t>
            </w:r>
            <w:r w:rsidRPr="0081253E">
              <w:rPr>
                <w:szCs w:val="24"/>
              </w:rPr>
              <w:t>Masterpiece Magazine, Tangerang – mengatur dan membangun fitur baru untuk situs.</w:t>
            </w:r>
          </w:p>
        </w:tc>
      </w:tr>
      <w:tr w:rsidR="00507B5C" w:rsidRPr="0081253E" w14:paraId="3A951245" w14:textId="77777777" w:rsidTr="00B547D0">
        <w:tc>
          <w:tcPr>
            <w:tcW w:w="2410" w:type="dxa"/>
          </w:tcPr>
          <w:p w14:paraId="7B746F07" w14:textId="77777777" w:rsidR="00507B5C" w:rsidRPr="0081253E" w:rsidRDefault="00507B5C" w:rsidP="00B547D0">
            <w:pPr>
              <w:rPr>
                <w:szCs w:val="24"/>
              </w:rPr>
            </w:pPr>
            <w:r w:rsidRPr="0081253E">
              <w:rPr>
                <w:szCs w:val="24"/>
              </w:rPr>
              <w:t>Sept 2013 – Sept 2014</w:t>
            </w:r>
          </w:p>
        </w:tc>
        <w:tc>
          <w:tcPr>
            <w:tcW w:w="5517" w:type="dxa"/>
          </w:tcPr>
          <w:p w14:paraId="3CD460DF" w14:textId="77777777" w:rsidR="00507B5C" w:rsidRPr="0081253E" w:rsidRDefault="00507B5C" w:rsidP="00B547D0">
            <w:pPr>
              <w:rPr>
                <w:bCs w:val="0"/>
                <w:iCs/>
                <w:szCs w:val="24"/>
              </w:rPr>
            </w:pPr>
            <w:r w:rsidRPr="0081253E">
              <w:rPr>
                <w:b/>
                <w:bCs w:val="0"/>
                <w:i/>
                <w:iCs/>
                <w:szCs w:val="24"/>
              </w:rPr>
              <w:t xml:space="preserve">Vice President, </w:t>
            </w:r>
            <w:r w:rsidRPr="0081253E">
              <w:rPr>
                <w:bCs w:val="0"/>
                <w:iCs/>
                <w:szCs w:val="24"/>
              </w:rPr>
              <w:t>Game Development Club UMN, Tangerang – mengatur dan mewakilkan ketua dalam UKM.</w:t>
            </w:r>
          </w:p>
        </w:tc>
      </w:tr>
      <w:tr w:rsidR="00507B5C" w:rsidRPr="0081253E" w14:paraId="65A19192" w14:textId="77777777" w:rsidTr="00B547D0">
        <w:tc>
          <w:tcPr>
            <w:tcW w:w="2410" w:type="dxa"/>
          </w:tcPr>
          <w:p w14:paraId="03EAB0F2" w14:textId="77777777" w:rsidR="00507B5C" w:rsidRPr="0081253E" w:rsidRDefault="00507B5C" w:rsidP="00B547D0">
            <w:pPr>
              <w:rPr>
                <w:szCs w:val="24"/>
              </w:rPr>
            </w:pPr>
            <w:r w:rsidRPr="0081253E">
              <w:rPr>
                <w:szCs w:val="24"/>
              </w:rPr>
              <w:lastRenderedPageBreak/>
              <w:t>Apr 2015 – Sekarang</w:t>
            </w:r>
          </w:p>
        </w:tc>
        <w:tc>
          <w:tcPr>
            <w:tcW w:w="5517" w:type="dxa"/>
          </w:tcPr>
          <w:p w14:paraId="5D92D927" w14:textId="77777777" w:rsidR="00507B5C" w:rsidRPr="0081253E" w:rsidRDefault="00507B5C" w:rsidP="00B547D0">
            <w:pPr>
              <w:rPr>
                <w:bCs w:val="0"/>
                <w:iCs/>
                <w:szCs w:val="24"/>
              </w:rPr>
            </w:pPr>
            <w:r w:rsidRPr="0081253E">
              <w:rPr>
                <w:b/>
                <w:bCs w:val="0"/>
                <w:i/>
                <w:iCs/>
                <w:szCs w:val="24"/>
              </w:rPr>
              <w:t xml:space="preserve">Motion Graphic Artist, </w:t>
            </w:r>
            <w:r w:rsidRPr="0081253E">
              <w:rPr>
                <w:bCs w:val="0"/>
                <w:iCs/>
                <w:szCs w:val="24"/>
              </w:rPr>
              <w:t xml:space="preserve">Studio Muné, Tangerang – mengerjakan </w:t>
            </w:r>
            <w:r w:rsidRPr="0081253E">
              <w:rPr>
                <w:bCs w:val="0"/>
                <w:i/>
                <w:iCs/>
                <w:szCs w:val="24"/>
              </w:rPr>
              <w:t>motion graphic</w:t>
            </w:r>
            <w:r w:rsidRPr="0081253E">
              <w:rPr>
                <w:bCs w:val="0"/>
                <w:iCs/>
                <w:szCs w:val="24"/>
              </w:rPr>
              <w:t xml:space="preserve"> untuk klien yang dituju.</w:t>
            </w:r>
          </w:p>
        </w:tc>
      </w:tr>
      <w:tr w:rsidR="00507B5C" w:rsidRPr="0081253E" w14:paraId="337C9B3C" w14:textId="77777777" w:rsidTr="00B547D0">
        <w:tc>
          <w:tcPr>
            <w:tcW w:w="2410" w:type="dxa"/>
          </w:tcPr>
          <w:p w14:paraId="025A772B" w14:textId="77777777" w:rsidR="00507B5C" w:rsidRPr="0081253E" w:rsidRDefault="00507B5C" w:rsidP="00B547D0">
            <w:pPr>
              <w:rPr>
                <w:szCs w:val="24"/>
              </w:rPr>
            </w:pPr>
            <w:r>
              <w:rPr>
                <w:rFonts w:hint="eastAsia"/>
                <w:szCs w:val="24"/>
              </w:rPr>
              <w:t xml:space="preserve">Feb 2016 </w:t>
            </w:r>
            <w:r w:rsidRPr="0081253E">
              <w:rPr>
                <w:szCs w:val="24"/>
              </w:rPr>
              <w:t>–</w:t>
            </w:r>
            <w:r>
              <w:rPr>
                <w:szCs w:val="24"/>
              </w:rPr>
              <w:t xml:space="preserve"> </w:t>
            </w:r>
            <w:r>
              <w:rPr>
                <w:rFonts w:hint="eastAsia"/>
                <w:szCs w:val="24"/>
              </w:rPr>
              <w:t>Sekarang</w:t>
            </w:r>
          </w:p>
        </w:tc>
        <w:tc>
          <w:tcPr>
            <w:tcW w:w="5517" w:type="dxa"/>
          </w:tcPr>
          <w:p w14:paraId="639A5A07" w14:textId="77777777" w:rsidR="00507B5C" w:rsidRPr="00EC0282" w:rsidRDefault="00507B5C" w:rsidP="00B547D0">
            <w:pPr>
              <w:rPr>
                <w:bCs w:val="0"/>
                <w:iCs/>
                <w:szCs w:val="24"/>
              </w:rPr>
            </w:pPr>
            <w:r>
              <w:rPr>
                <w:rFonts w:hint="eastAsia"/>
                <w:b/>
                <w:bCs w:val="0"/>
                <w:i/>
                <w:iCs/>
                <w:szCs w:val="24"/>
              </w:rPr>
              <w:t xml:space="preserve">Video Producer, </w:t>
            </w:r>
            <w:r>
              <w:rPr>
                <w:bCs w:val="0"/>
                <w:iCs/>
                <w:szCs w:val="24"/>
              </w:rPr>
              <w:t xml:space="preserve">Dapper Penguin Studio, Spanyol </w:t>
            </w:r>
            <w:r w:rsidRPr="0081253E">
              <w:rPr>
                <w:szCs w:val="24"/>
              </w:rPr>
              <w:t>–</w:t>
            </w:r>
            <w:r>
              <w:rPr>
                <w:szCs w:val="24"/>
              </w:rPr>
              <w:t xml:space="preserve"> mengerjakan pembuatan </w:t>
            </w:r>
            <w:r>
              <w:rPr>
                <w:i/>
                <w:szCs w:val="24"/>
              </w:rPr>
              <w:t>video</w:t>
            </w:r>
            <w:r>
              <w:rPr>
                <w:szCs w:val="24"/>
              </w:rPr>
              <w:t xml:space="preserve"> untuk </w:t>
            </w:r>
            <w:r>
              <w:rPr>
                <w:i/>
                <w:szCs w:val="24"/>
              </w:rPr>
              <w:t>video game</w:t>
            </w:r>
            <w:r>
              <w:rPr>
                <w:szCs w:val="24"/>
              </w:rPr>
              <w:t xml:space="preserve"> “Project Automata”</w:t>
            </w:r>
          </w:p>
        </w:tc>
      </w:tr>
    </w:tbl>
    <w:p w14:paraId="4E5C0B5D" w14:textId="77777777" w:rsidR="00507B5C" w:rsidRPr="0081253E" w:rsidRDefault="00507B5C" w:rsidP="00507B5C">
      <w:pPr>
        <w:rPr>
          <w:szCs w:val="24"/>
        </w:rPr>
      </w:pPr>
    </w:p>
    <w:p w14:paraId="3C2CBBF6" w14:textId="77777777" w:rsidR="00507B5C" w:rsidRPr="0081253E" w:rsidRDefault="00507B5C" w:rsidP="00507B5C">
      <w:pPr>
        <w:pStyle w:val="Heading2"/>
        <w:numPr>
          <w:ilvl w:val="0"/>
          <w:numId w:val="31"/>
        </w:numPr>
        <w:spacing w:after="160" w:line="360" w:lineRule="auto"/>
      </w:pPr>
      <w:bookmarkStart w:id="129" w:name="_Toc423945439"/>
      <w:bookmarkStart w:id="130" w:name="_Toc465943548"/>
      <w:r w:rsidRPr="0081253E">
        <w:t>PRESTASI</w:t>
      </w:r>
      <w:bookmarkEnd w:id="129"/>
      <w:bookmarkEnd w:id="13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17"/>
      </w:tblGrid>
      <w:tr w:rsidR="00507B5C" w:rsidRPr="0081253E" w14:paraId="2E493476" w14:textId="77777777" w:rsidTr="00B547D0">
        <w:trPr>
          <w:trHeight w:val="856"/>
        </w:trPr>
        <w:tc>
          <w:tcPr>
            <w:tcW w:w="2410" w:type="dxa"/>
          </w:tcPr>
          <w:p w14:paraId="1B33A9A8" w14:textId="77777777" w:rsidR="00507B5C" w:rsidRPr="0081253E" w:rsidRDefault="00507B5C" w:rsidP="00B547D0">
            <w:pPr>
              <w:rPr>
                <w:szCs w:val="24"/>
              </w:rPr>
            </w:pPr>
            <w:r w:rsidRPr="0081253E">
              <w:rPr>
                <w:szCs w:val="24"/>
              </w:rPr>
              <w:t>April 2013</w:t>
            </w:r>
          </w:p>
        </w:tc>
        <w:tc>
          <w:tcPr>
            <w:tcW w:w="5517" w:type="dxa"/>
          </w:tcPr>
          <w:p w14:paraId="28004AFB" w14:textId="77777777" w:rsidR="00507B5C" w:rsidRPr="0081253E" w:rsidRDefault="00507B5C" w:rsidP="00B547D0">
            <w:pPr>
              <w:pStyle w:val="Default"/>
              <w:spacing w:line="360" w:lineRule="auto"/>
            </w:pPr>
            <w:r w:rsidRPr="0081253E">
              <w:rPr>
                <w:b/>
                <w:bCs/>
                <w:i/>
                <w:iCs/>
              </w:rPr>
              <w:t>1</w:t>
            </w:r>
            <w:r w:rsidRPr="0081253E">
              <w:rPr>
                <w:b/>
                <w:bCs/>
                <w:i/>
                <w:iCs/>
                <w:vertAlign w:val="superscript"/>
              </w:rPr>
              <w:t>st</w:t>
            </w:r>
            <w:r w:rsidRPr="0081253E">
              <w:rPr>
                <w:b/>
                <w:bCs/>
                <w:i/>
                <w:iCs/>
              </w:rPr>
              <w:t xml:space="preserve"> Place XL Gamehack 2013, </w:t>
            </w:r>
            <w:r w:rsidRPr="0081253E">
              <w:rPr>
                <w:bCs/>
                <w:iCs/>
              </w:rPr>
              <w:t>Juara 1 dalam kategori public di XL Gamehack 2013</w:t>
            </w:r>
          </w:p>
        </w:tc>
      </w:tr>
      <w:tr w:rsidR="00507B5C" w:rsidRPr="0081253E" w14:paraId="69A1C5C4" w14:textId="77777777" w:rsidTr="00B547D0">
        <w:tc>
          <w:tcPr>
            <w:tcW w:w="2410" w:type="dxa"/>
          </w:tcPr>
          <w:p w14:paraId="496E4BF6" w14:textId="77777777" w:rsidR="00507B5C" w:rsidRPr="0081253E" w:rsidRDefault="00507B5C" w:rsidP="00B547D0">
            <w:pPr>
              <w:rPr>
                <w:szCs w:val="24"/>
              </w:rPr>
            </w:pPr>
            <w:r w:rsidRPr="0081253E">
              <w:rPr>
                <w:szCs w:val="24"/>
              </w:rPr>
              <w:t>September 2013</w:t>
            </w:r>
          </w:p>
        </w:tc>
        <w:tc>
          <w:tcPr>
            <w:tcW w:w="5517" w:type="dxa"/>
          </w:tcPr>
          <w:p w14:paraId="276505F1" w14:textId="3A44360C" w:rsidR="00507B5C" w:rsidRPr="0081253E" w:rsidRDefault="00507B5C" w:rsidP="00B547D0">
            <w:pPr>
              <w:rPr>
                <w:szCs w:val="24"/>
              </w:rPr>
            </w:pPr>
            <w:r w:rsidRPr="0081253E">
              <w:rPr>
                <w:b/>
                <w:bCs w:val="0"/>
                <w:i/>
                <w:iCs/>
                <w:szCs w:val="24"/>
              </w:rPr>
              <w:t>1</w:t>
            </w:r>
            <w:r w:rsidRPr="0081253E">
              <w:rPr>
                <w:b/>
                <w:bCs w:val="0"/>
                <w:i/>
                <w:iCs/>
                <w:szCs w:val="24"/>
                <w:vertAlign w:val="superscript"/>
              </w:rPr>
              <w:t>st</w:t>
            </w:r>
            <w:r w:rsidRPr="0081253E">
              <w:rPr>
                <w:b/>
                <w:bCs w:val="0"/>
                <w:i/>
                <w:iCs/>
                <w:szCs w:val="24"/>
              </w:rPr>
              <w:t xml:space="preserve"> Place Indonesia Game Show Game Dev</w:t>
            </w:r>
            <w:r w:rsidR="00170D4C">
              <w:rPr>
                <w:b/>
                <w:bCs w:val="0"/>
                <w:i/>
                <w:iCs/>
                <w:szCs w:val="24"/>
              </w:rPr>
              <w:t>e</w:t>
            </w:r>
            <w:r w:rsidRPr="0081253E">
              <w:rPr>
                <w:b/>
                <w:bCs w:val="0"/>
                <w:i/>
                <w:iCs/>
                <w:szCs w:val="24"/>
              </w:rPr>
              <w:t xml:space="preserve">loper Award 2013, </w:t>
            </w:r>
            <w:r w:rsidRPr="0081253E">
              <w:rPr>
                <w:bCs w:val="0"/>
                <w:iCs/>
                <w:szCs w:val="24"/>
              </w:rPr>
              <w:t xml:space="preserve">Juara 1 dalam kategori amatir di </w:t>
            </w:r>
            <w:r w:rsidRPr="0081253E">
              <w:rPr>
                <w:bCs w:val="0"/>
                <w:i/>
                <w:iCs/>
                <w:szCs w:val="24"/>
              </w:rPr>
              <w:t>Indonesia Game Show Game Developer Award</w:t>
            </w:r>
            <w:r w:rsidRPr="0081253E">
              <w:rPr>
                <w:bCs w:val="0"/>
                <w:iCs/>
                <w:szCs w:val="24"/>
              </w:rPr>
              <w:t xml:space="preserve"> untuk </w:t>
            </w:r>
            <w:r w:rsidRPr="0081253E">
              <w:rPr>
                <w:bCs w:val="0"/>
                <w:i/>
                <w:iCs/>
                <w:szCs w:val="24"/>
              </w:rPr>
              <w:t>Best game for Smartphone/tablet</w:t>
            </w:r>
          </w:p>
        </w:tc>
      </w:tr>
    </w:tbl>
    <w:p w14:paraId="16A99068" w14:textId="02A8E8E1" w:rsidR="00507B5C" w:rsidRPr="00507B5C" w:rsidRDefault="00507B5C" w:rsidP="00507B5C">
      <w:pPr>
        <w:autoSpaceDE w:val="0"/>
        <w:autoSpaceDN w:val="0"/>
        <w:adjustRightInd w:val="0"/>
        <w:spacing w:after="0"/>
        <w:rPr>
          <w:b/>
          <w:szCs w:val="24"/>
        </w:rPr>
      </w:pPr>
    </w:p>
    <w:sectPr w:rsidR="00507B5C" w:rsidRPr="00507B5C" w:rsidSect="00507B5C">
      <w:pgSz w:w="11906" w:h="16838"/>
      <w:pgMar w:top="1701" w:right="1701" w:bottom="1701" w:left="2268" w:header="850" w:footer="0" w:gutter="0"/>
      <w:cols w:space="425"/>
      <w:titlePg/>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042CA4" w14:textId="77777777" w:rsidR="0076354C" w:rsidRDefault="0076354C">
      <w:pPr>
        <w:spacing w:after="0" w:line="240" w:lineRule="auto"/>
      </w:pPr>
      <w:r>
        <w:separator/>
      </w:r>
    </w:p>
  </w:endnote>
  <w:endnote w:type="continuationSeparator" w:id="0">
    <w:p w14:paraId="2BE7C58D" w14:textId="77777777" w:rsidR="0076354C" w:rsidRDefault="007635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986371"/>
      <w:docPartObj>
        <w:docPartGallery w:val="Page Numbers (Bottom of Page)"/>
        <w:docPartUnique/>
      </w:docPartObj>
    </w:sdtPr>
    <w:sdtEndPr>
      <w:rPr>
        <w:noProof/>
      </w:rPr>
    </w:sdtEndPr>
    <w:sdtContent>
      <w:p w14:paraId="5366702C" w14:textId="2D6B2F70" w:rsidR="007514E8" w:rsidRDefault="007514E8">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6EC1EB40" w14:textId="77777777" w:rsidR="007514E8" w:rsidRDefault="007514E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70459196"/>
      <w:docPartObj>
        <w:docPartGallery w:val="Page Numbers (Bottom of Page)"/>
        <w:docPartUnique/>
      </w:docPartObj>
    </w:sdtPr>
    <w:sdtEndPr>
      <w:rPr>
        <w:noProof/>
      </w:rPr>
    </w:sdtEndPr>
    <w:sdtContent>
      <w:p w14:paraId="6B8E5554" w14:textId="737292BE" w:rsidR="007514E8" w:rsidRDefault="007514E8">
        <w:pPr>
          <w:pStyle w:val="Footer"/>
          <w:jc w:val="center"/>
        </w:pPr>
      </w:p>
    </w:sdtContent>
  </w:sdt>
  <w:p w14:paraId="2EB2B15B" w14:textId="77777777" w:rsidR="007514E8" w:rsidRDefault="007514E8" w:rsidP="00F01501">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21066612"/>
      <w:docPartObj>
        <w:docPartGallery w:val="Page Numbers (Bottom of Page)"/>
        <w:docPartUnique/>
      </w:docPartObj>
    </w:sdtPr>
    <w:sdtEndPr>
      <w:rPr>
        <w:noProof/>
      </w:rPr>
    </w:sdtEndPr>
    <w:sdtContent>
      <w:p w14:paraId="33FF0BE9" w14:textId="6004F5B5" w:rsidR="007514E8" w:rsidRDefault="007514E8" w:rsidP="00507B5C">
        <w:pPr>
          <w:pStyle w:val="Footer"/>
          <w:jc w:val="center"/>
        </w:pPr>
        <w:r>
          <w:fldChar w:fldCharType="begin"/>
        </w:r>
        <w:r>
          <w:instrText xml:space="preserve"> PAGE   \* MERGEFORMAT </w:instrText>
        </w:r>
        <w:r>
          <w:fldChar w:fldCharType="separate"/>
        </w:r>
        <w:r w:rsidR="003373FB">
          <w:rPr>
            <w:noProof/>
          </w:rPr>
          <w:t>ix</w:t>
        </w:r>
        <w:r>
          <w:rPr>
            <w:noProof/>
          </w:rPr>
          <w:fldChar w:fldCharType="end"/>
        </w:r>
      </w:p>
    </w:sdtContent>
  </w:sdt>
  <w:p w14:paraId="5A78C475" w14:textId="77777777" w:rsidR="007514E8" w:rsidRDefault="007514E8" w:rsidP="00F0150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42626184"/>
      <w:docPartObj>
        <w:docPartGallery w:val="Page Numbers (Bottom of Page)"/>
        <w:docPartUnique/>
      </w:docPartObj>
    </w:sdtPr>
    <w:sdtEndPr>
      <w:rPr>
        <w:noProof/>
      </w:rPr>
    </w:sdtEndPr>
    <w:sdtContent>
      <w:p w14:paraId="373DBABB" w14:textId="31F70E17" w:rsidR="007514E8" w:rsidRDefault="007514E8">
        <w:pPr>
          <w:pStyle w:val="Footer"/>
          <w:jc w:val="center"/>
        </w:pPr>
        <w:r>
          <w:fldChar w:fldCharType="begin"/>
        </w:r>
        <w:r>
          <w:instrText xml:space="preserve"> PAGE   \* MERGEFORMAT </w:instrText>
        </w:r>
        <w:r>
          <w:fldChar w:fldCharType="separate"/>
        </w:r>
        <w:r w:rsidR="003373FB">
          <w:rPr>
            <w:noProof/>
          </w:rPr>
          <w:t>ii</w:t>
        </w:r>
        <w:r>
          <w:rPr>
            <w:noProof/>
          </w:rPr>
          <w:fldChar w:fldCharType="end"/>
        </w:r>
      </w:p>
    </w:sdtContent>
  </w:sdt>
  <w:p w14:paraId="56316496" w14:textId="77777777" w:rsidR="007514E8" w:rsidRDefault="007514E8" w:rsidP="00F01501">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6626807"/>
      <w:docPartObj>
        <w:docPartGallery w:val="Page Numbers (Bottom of Page)"/>
        <w:docPartUnique/>
      </w:docPartObj>
    </w:sdtPr>
    <w:sdtEndPr>
      <w:rPr>
        <w:noProof/>
      </w:rPr>
    </w:sdtEndPr>
    <w:sdtContent>
      <w:p w14:paraId="637FEEDF" w14:textId="7C33C178" w:rsidR="007514E8" w:rsidRDefault="007514E8" w:rsidP="00507B5C">
        <w:pPr>
          <w:pStyle w:val="Footer"/>
          <w:jc w:val="right"/>
        </w:pPr>
        <w:r>
          <w:fldChar w:fldCharType="begin"/>
        </w:r>
        <w:r>
          <w:instrText xml:space="preserve"> PAGE   \* MERGEFORMAT </w:instrText>
        </w:r>
        <w:r>
          <w:fldChar w:fldCharType="separate"/>
        </w:r>
        <w:r w:rsidR="003373FB">
          <w:rPr>
            <w:noProof/>
          </w:rPr>
          <w:t>10</w:t>
        </w:r>
        <w:r>
          <w:rPr>
            <w:noProof/>
          </w:rPr>
          <w:fldChar w:fldCharType="end"/>
        </w:r>
      </w:p>
    </w:sdtContent>
  </w:sdt>
  <w:p w14:paraId="3DFBD3E1" w14:textId="77777777" w:rsidR="007514E8" w:rsidRDefault="007514E8" w:rsidP="00F0150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7165681"/>
      <w:docPartObj>
        <w:docPartGallery w:val="Page Numbers (Bottom of Page)"/>
        <w:docPartUnique/>
      </w:docPartObj>
    </w:sdtPr>
    <w:sdtEndPr>
      <w:rPr>
        <w:noProof/>
      </w:rPr>
    </w:sdtEndPr>
    <w:sdtContent>
      <w:p w14:paraId="491363D0" w14:textId="0ABCD2C5" w:rsidR="007514E8" w:rsidRDefault="007514E8">
        <w:pPr>
          <w:pStyle w:val="Footer"/>
          <w:jc w:val="center"/>
        </w:pPr>
        <w:r>
          <w:fldChar w:fldCharType="begin"/>
        </w:r>
        <w:r>
          <w:instrText xml:space="preserve"> PAGE   \* MERGEFORMAT </w:instrText>
        </w:r>
        <w:r>
          <w:fldChar w:fldCharType="separate"/>
        </w:r>
        <w:r w:rsidR="003373FB">
          <w:rPr>
            <w:noProof/>
          </w:rPr>
          <w:t>43</w:t>
        </w:r>
        <w:r>
          <w:rPr>
            <w:noProof/>
          </w:rPr>
          <w:fldChar w:fldCharType="end"/>
        </w:r>
      </w:p>
    </w:sdtContent>
  </w:sdt>
  <w:p w14:paraId="07E8FC2E" w14:textId="77777777" w:rsidR="007514E8" w:rsidRDefault="007514E8" w:rsidP="00F01501">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6328570"/>
      <w:docPartObj>
        <w:docPartGallery w:val="Page Numbers (Bottom of Page)"/>
        <w:docPartUnique/>
      </w:docPartObj>
    </w:sdtPr>
    <w:sdtEndPr>
      <w:rPr>
        <w:noProof/>
      </w:rPr>
    </w:sdtEndPr>
    <w:sdtContent>
      <w:p w14:paraId="1F8391FA" w14:textId="7DCD33AF" w:rsidR="007514E8" w:rsidRDefault="007514E8" w:rsidP="00507B5C">
        <w:pPr>
          <w:pStyle w:val="Footer"/>
          <w:jc w:val="right"/>
        </w:pPr>
        <w:r>
          <w:fldChar w:fldCharType="begin"/>
        </w:r>
        <w:r>
          <w:instrText xml:space="preserve"> PAGE   \* MERGEFORMAT </w:instrText>
        </w:r>
        <w:r>
          <w:fldChar w:fldCharType="separate"/>
        </w:r>
        <w:r w:rsidR="003373FB">
          <w:rPr>
            <w:noProof/>
          </w:rPr>
          <w:t>26</w:t>
        </w:r>
        <w:r>
          <w:rPr>
            <w:noProof/>
          </w:rPr>
          <w:fldChar w:fldCharType="end"/>
        </w:r>
      </w:p>
    </w:sdtContent>
  </w:sdt>
  <w:p w14:paraId="1583E529" w14:textId="77777777" w:rsidR="007514E8" w:rsidRDefault="007514E8">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3803666"/>
      <w:docPartObj>
        <w:docPartGallery w:val="Page Numbers (Bottom of Page)"/>
        <w:docPartUnique/>
      </w:docPartObj>
    </w:sdtPr>
    <w:sdtEndPr>
      <w:rPr>
        <w:noProof/>
      </w:rPr>
    </w:sdtEndPr>
    <w:sdtContent>
      <w:p w14:paraId="5F3F3F81" w14:textId="40C17332" w:rsidR="007514E8" w:rsidRDefault="007514E8" w:rsidP="00507B5C">
        <w:pPr>
          <w:pStyle w:val="Footer"/>
          <w:jc w:val="right"/>
        </w:pPr>
        <w:r>
          <w:fldChar w:fldCharType="begin"/>
        </w:r>
        <w:r>
          <w:instrText xml:space="preserve"> PAGE   \* MERGEFORMAT </w:instrText>
        </w:r>
        <w:r>
          <w:fldChar w:fldCharType="separate"/>
        </w:r>
        <w:r w:rsidR="003373FB">
          <w:rPr>
            <w:noProof/>
          </w:rPr>
          <w:t>35</w:t>
        </w:r>
        <w:r>
          <w:rPr>
            <w:noProof/>
          </w:rPr>
          <w:fldChar w:fldCharType="end"/>
        </w:r>
      </w:p>
    </w:sdtContent>
  </w:sdt>
  <w:p w14:paraId="18741274" w14:textId="77777777" w:rsidR="007514E8" w:rsidRDefault="007514E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sdt>
      <w:sdtPr>
        <w:id w:val="2015098049"/>
        <w:docPartObj>
          <w:docPartGallery w:val="Page Numbers (Bottom of Page)"/>
          <w:docPartUnique/>
        </w:docPartObj>
      </w:sdtPr>
      <w:sdtEndPr>
        <w:rPr>
          <w:noProof/>
        </w:rPr>
      </w:sdtEndPr>
      <w:sdtContent>
        <w:p w14:paraId="59BC0B6B" w14:textId="77777777" w:rsidR="0076354C" w:rsidRDefault="0076354C">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1E0EE469" w14:textId="77777777" w:rsidR="0076354C" w:rsidRDefault="0076354C" w:rsidP="00F01501">
      <w:pPr>
        <w:pStyle w:val="Footer"/>
        <w:jc w:val="center"/>
      </w:pPr>
    </w:p>
    <w:p w14:paraId="3C5D5022" w14:textId="77777777" w:rsidR="0076354C" w:rsidRDefault="0076354C">
      <w:pPr>
        <w:pStyle w:val="Footer"/>
      </w:pPr>
    </w:p>
    <w:p w14:paraId="62D806D6" w14:textId="77777777" w:rsidR="0076354C" w:rsidRDefault="0076354C"/>
    <w:p w14:paraId="148B1B75" w14:textId="77777777" w:rsidR="0076354C" w:rsidRDefault="0076354C">
      <w:pPr>
        <w:spacing w:after="0" w:line="240" w:lineRule="auto"/>
      </w:pPr>
      <w:r>
        <w:separator/>
      </w:r>
    </w:p>
  </w:footnote>
  <w:footnote w:type="continuationSeparator" w:id="0">
    <w:p w14:paraId="6CF9FB20" w14:textId="77777777" w:rsidR="0076354C" w:rsidRDefault="007635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473BE9" w14:textId="77777777" w:rsidR="007514E8" w:rsidRDefault="007514E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0FF5CF" w14:textId="77777777" w:rsidR="007514E8" w:rsidRDefault="007514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A37FD"/>
    <w:multiLevelType w:val="hybridMultilevel"/>
    <w:tmpl w:val="81FC07E8"/>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2ED7B50"/>
    <w:multiLevelType w:val="hybridMultilevel"/>
    <w:tmpl w:val="5274AD7E"/>
    <w:lvl w:ilvl="0" w:tplc="BFE2D03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CAB2668"/>
    <w:multiLevelType w:val="multilevel"/>
    <w:tmpl w:val="0E5E93E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b/>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DD54398"/>
    <w:multiLevelType w:val="multilevel"/>
    <w:tmpl w:val="3678EDC0"/>
    <w:lvl w:ilvl="0">
      <w:start w:val="1"/>
      <w:numFmt w:val="decimal"/>
      <w:lvlText w:val="%1."/>
      <w:lvlJc w:val="left"/>
      <w:pPr>
        <w:ind w:left="720" w:hanging="360"/>
      </w:pPr>
      <w:rPr>
        <w:rFonts w:hint="eastAsia"/>
        <w:vanish/>
      </w:rPr>
    </w:lvl>
    <w:lvl w:ilvl="1">
      <w:start w:val="1"/>
      <w:numFmt w:val="decimal"/>
      <w:pStyle w:val="Heading2"/>
      <w:isLgl/>
      <w:lvlText w:val="%1.%2"/>
      <w:lvlJc w:val="left"/>
      <w:pPr>
        <w:ind w:left="737" w:hanging="737"/>
      </w:pPr>
      <w:rPr>
        <w:rFonts w:hint="default"/>
      </w:rPr>
    </w:lvl>
    <w:lvl w:ilvl="2">
      <w:start w:val="1"/>
      <w:numFmt w:val="decimal"/>
      <w:pStyle w:val="Heading3"/>
      <w:isLgl/>
      <w:lvlText w:val="%1.%2.%3"/>
      <w:lvlJc w:val="left"/>
      <w:pPr>
        <w:ind w:left="737" w:hanging="737"/>
      </w:pPr>
      <w:rPr>
        <w:rFonts w:ascii="Times New Roman" w:hAnsi="Times New Roman" w:cs="Times New Roman"/>
        <w:b/>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EC1269E"/>
    <w:multiLevelType w:val="hybridMultilevel"/>
    <w:tmpl w:val="B02293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1814607"/>
    <w:multiLevelType w:val="hybridMultilevel"/>
    <w:tmpl w:val="3B189A4E"/>
    <w:lvl w:ilvl="0" w:tplc="0409000F">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 w15:restartNumberingAfterBreak="0">
    <w:nsid w:val="17EB3A21"/>
    <w:multiLevelType w:val="multilevel"/>
    <w:tmpl w:val="CFFC7FB2"/>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7" w15:restartNumberingAfterBreak="0">
    <w:nsid w:val="19934069"/>
    <w:multiLevelType w:val="hybridMultilevel"/>
    <w:tmpl w:val="DE481D84"/>
    <w:lvl w:ilvl="0" w:tplc="6DD01F2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288D62CE"/>
    <w:multiLevelType w:val="hybridMultilevel"/>
    <w:tmpl w:val="7A880F9E"/>
    <w:lvl w:ilvl="0" w:tplc="04210019">
      <w:start w:val="1"/>
      <w:numFmt w:val="lowerLetter"/>
      <w:lvlText w:val="%1."/>
      <w:lvlJc w:val="left"/>
      <w:pPr>
        <w:ind w:left="1554" w:hanging="420"/>
      </w:pPr>
    </w:lvl>
    <w:lvl w:ilvl="1" w:tplc="04090017" w:tentative="1">
      <w:start w:val="1"/>
      <w:numFmt w:val="aiueoFullWidth"/>
      <w:lvlText w:val="(%2)"/>
      <w:lvlJc w:val="left"/>
      <w:pPr>
        <w:ind w:left="1974" w:hanging="420"/>
      </w:pPr>
    </w:lvl>
    <w:lvl w:ilvl="2" w:tplc="04090011" w:tentative="1">
      <w:start w:val="1"/>
      <w:numFmt w:val="decimalEnclosedCircle"/>
      <w:lvlText w:val="%3"/>
      <w:lvlJc w:val="left"/>
      <w:pPr>
        <w:ind w:left="2394" w:hanging="420"/>
      </w:pPr>
    </w:lvl>
    <w:lvl w:ilvl="3" w:tplc="0409000F" w:tentative="1">
      <w:start w:val="1"/>
      <w:numFmt w:val="decimal"/>
      <w:lvlText w:val="%4."/>
      <w:lvlJc w:val="left"/>
      <w:pPr>
        <w:ind w:left="2814" w:hanging="420"/>
      </w:pPr>
    </w:lvl>
    <w:lvl w:ilvl="4" w:tplc="04090017" w:tentative="1">
      <w:start w:val="1"/>
      <w:numFmt w:val="aiueoFullWidth"/>
      <w:lvlText w:val="(%5)"/>
      <w:lvlJc w:val="left"/>
      <w:pPr>
        <w:ind w:left="3234" w:hanging="420"/>
      </w:pPr>
    </w:lvl>
    <w:lvl w:ilvl="5" w:tplc="04090011" w:tentative="1">
      <w:start w:val="1"/>
      <w:numFmt w:val="decimalEnclosedCircle"/>
      <w:lvlText w:val="%6"/>
      <w:lvlJc w:val="left"/>
      <w:pPr>
        <w:ind w:left="3654" w:hanging="420"/>
      </w:pPr>
    </w:lvl>
    <w:lvl w:ilvl="6" w:tplc="0409000F" w:tentative="1">
      <w:start w:val="1"/>
      <w:numFmt w:val="decimal"/>
      <w:lvlText w:val="%7."/>
      <w:lvlJc w:val="left"/>
      <w:pPr>
        <w:ind w:left="4074" w:hanging="420"/>
      </w:pPr>
    </w:lvl>
    <w:lvl w:ilvl="7" w:tplc="04090017" w:tentative="1">
      <w:start w:val="1"/>
      <w:numFmt w:val="aiueoFullWidth"/>
      <w:lvlText w:val="(%8)"/>
      <w:lvlJc w:val="left"/>
      <w:pPr>
        <w:ind w:left="4494" w:hanging="420"/>
      </w:pPr>
    </w:lvl>
    <w:lvl w:ilvl="8" w:tplc="04090011" w:tentative="1">
      <w:start w:val="1"/>
      <w:numFmt w:val="decimalEnclosedCircle"/>
      <w:lvlText w:val="%9"/>
      <w:lvlJc w:val="left"/>
      <w:pPr>
        <w:ind w:left="4914" w:hanging="420"/>
      </w:pPr>
    </w:lvl>
  </w:abstractNum>
  <w:abstractNum w:abstractNumId="9" w15:restartNumberingAfterBreak="0">
    <w:nsid w:val="2B982239"/>
    <w:multiLevelType w:val="multilevel"/>
    <w:tmpl w:val="CFFC7FB2"/>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10" w15:restartNumberingAfterBreak="0">
    <w:nsid w:val="319D0357"/>
    <w:multiLevelType w:val="hybridMultilevel"/>
    <w:tmpl w:val="897271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36DD75FB"/>
    <w:multiLevelType w:val="hybridMultilevel"/>
    <w:tmpl w:val="FCCA895C"/>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12" w15:restartNumberingAfterBreak="0">
    <w:nsid w:val="3DE8276A"/>
    <w:multiLevelType w:val="hybridMultilevel"/>
    <w:tmpl w:val="915C120A"/>
    <w:lvl w:ilvl="0" w:tplc="0409000F">
      <w:start w:val="1"/>
      <w:numFmt w:val="decimal"/>
      <w:lvlText w:val="%1."/>
      <w:lvlJc w:val="left"/>
      <w:pPr>
        <w:ind w:left="1233" w:hanging="360"/>
      </w:pPr>
      <w:rPr>
        <w:rFonts w:hint="default"/>
      </w:rPr>
    </w:lvl>
    <w:lvl w:ilvl="1" w:tplc="04090019" w:tentative="1">
      <w:start w:val="1"/>
      <w:numFmt w:val="lowerLetter"/>
      <w:lvlText w:val="%2."/>
      <w:lvlJc w:val="left"/>
      <w:pPr>
        <w:ind w:left="1953" w:hanging="360"/>
      </w:pPr>
    </w:lvl>
    <w:lvl w:ilvl="2" w:tplc="0409001B" w:tentative="1">
      <w:start w:val="1"/>
      <w:numFmt w:val="lowerRoman"/>
      <w:lvlText w:val="%3."/>
      <w:lvlJc w:val="right"/>
      <w:pPr>
        <w:ind w:left="2673" w:hanging="180"/>
      </w:pPr>
    </w:lvl>
    <w:lvl w:ilvl="3" w:tplc="0409000F" w:tentative="1">
      <w:start w:val="1"/>
      <w:numFmt w:val="decimal"/>
      <w:lvlText w:val="%4."/>
      <w:lvlJc w:val="left"/>
      <w:pPr>
        <w:ind w:left="3393" w:hanging="360"/>
      </w:pPr>
    </w:lvl>
    <w:lvl w:ilvl="4" w:tplc="04090019" w:tentative="1">
      <w:start w:val="1"/>
      <w:numFmt w:val="lowerLetter"/>
      <w:lvlText w:val="%5."/>
      <w:lvlJc w:val="left"/>
      <w:pPr>
        <w:ind w:left="4113" w:hanging="360"/>
      </w:pPr>
    </w:lvl>
    <w:lvl w:ilvl="5" w:tplc="0409001B" w:tentative="1">
      <w:start w:val="1"/>
      <w:numFmt w:val="lowerRoman"/>
      <w:lvlText w:val="%6."/>
      <w:lvlJc w:val="right"/>
      <w:pPr>
        <w:ind w:left="4833" w:hanging="180"/>
      </w:pPr>
    </w:lvl>
    <w:lvl w:ilvl="6" w:tplc="0409000F" w:tentative="1">
      <w:start w:val="1"/>
      <w:numFmt w:val="decimal"/>
      <w:lvlText w:val="%7."/>
      <w:lvlJc w:val="left"/>
      <w:pPr>
        <w:ind w:left="5553" w:hanging="360"/>
      </w:pPr>
    </w:lvl>
    <w:lvl w:ilvl="7" w:tplc="04090019" w:tentative="1">
      <w:start w:val="1"/>
      <w:numFmt w:val="lowerLetter"/>
      <w:lvlText w:val="%8."/>
      <w:lvlJc w:val="left"/>
      <w:pPr>
        <w:ind w:left="6273" w:hanging="360"/>
      </w:pPr>
    </w:lvl>
    <w:lvl w:ilvl="8" w:tplc="0409001B" w:tentative="1">
      <w:start w:val="1"/>
      <w:numFmt w:val="lowerRoman"/>
      <w:lvlText w:val="%9."/>
      <w:lvlJc w:val="right"/>
      <w:pPr>
        <w:ind w:left="6993" w:hanging="180"/>
      </w:pPr>
    </w:lvl>
  </w:abstractNum>
  <w:abstractNum w:abstractNumId="13" w15:restartNumberingAfterBreak="0">
    <w:nsid w:val="3F7C42BB"/>
    <w:multiLevelType w:val="hybridMultilevel"/>
    <w:tmpl w:val="8CECA1FE"/>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14" w15:restartNumberingAfterBreak="0">
    <w:nsid w:val="43E85CF7"/>
    <w:multiLevelType w:val="hybridMultilevel"/>
    <w:tmpl w:val="F6CA59EA"/>
    <w:lvl w:ilvl="0" w:tplc="416066C2">
      <w:start w:val="1"/>
      <w:numFmt w:val="lowerLetter"/>
      <w:lvlText w:val="%1."/>
      <w:lvlJc w:val="left"/>
      <w:pPr>
        <w:ind w:left="1333" w:hanging="360"/>
      </w:pPr>
      <w:rPr>
        <w:rFonts w:hint="default"/>
        <w:i w:val="0"/>
      </w:rPr>
    </w:lvl>
    <w:lvl w:ilvl="1" w:tplc="04090019" w:tentative="1">
      <w:start w:val="1"/>
      <w:numFmt w:val="lowerLetter"/>
      <w:lvlText w:val="%2."/>
      <w:lvlJc w:val="left"/>
      <w:pPr>
        <w:ind w:left="2053" w:hanging="360"/>
      </w:pPr>
    </w:lvl>
    <w:lvl w:ilvl="2" w:tplc="0409001B" w:tentative="1">
      <w:start w:val="1"/>
      <w:numFmt w:val="lowerRoman"/>
      <w:lvlText w:val="%3."/>
      <w:lvlJc w:val="right"/>
      <w:pPr>
        <w:ind w:left="2773" w:hanging="180"/>
      </w:pPr>
    </w:lvl>
    <w:lvl w:ilvl="3" w:tplc="0409000F" w:tentative="1">
      <w:start w:val="1"/>
      <w:numFmt w:val="decimal"/>
      <w:lvlText w:val="%4."/>
      <w:lvlJc w:val="left"/>
      <w:pPr>
        <w:ind w:left="3493" w:hanging="360"/>
      </w:pPr>
    </w:lvl>
    <w:lvl w:ilvl="4" w:tplc="04090019" w:tentative="1">
      <w:start w:val="1"/>
      <w:numFmt w:val="lowerLetter"/>
      <w:lvlText w:val="%5."/>
      <w:lvlJc w:val="left"/>
      <w:pPr>
        <w:ind w:left="4213" w:hanging="360"/>
      </w:pPr>
    </w:lvl>
    <w:lvl w:ilvl="5" w:tplc="0409001B" w:tentative="1">
      <w:start w:val="1"/>
      <w:numFmt w:val="lowerRoman"/>
      <w:lvlText w:val="%6."/>
      <w:lvlJc w:val="right"/>
      <w:pPr>
        <w:ind w:left="4933" w:hanging="180"/>
      </w:pPr>
    </w:lvl>
    <w:lvl w:ilvl="6" w:tplc="0409000F" w:tentative="1">
      <w:start w:val="1"/>
      <w:numFmt w:val="decimal"/>
      <w:lvlText w:val="%7."/>
      <w:lvlJc w:val="left"/>
      <w:pPr>
        <w:ind w:left="5653" w:hanging="360"/>
      </w:pPr>
    </w:lvl>
    <w:lvl w:ilvl="7" w:tplc="04090019" w:tentative="1">
      <w:start w:val="1"/>
      <w:numFmt w:val="lowerLetter"/>
      <w:lvlText w:val="%8."/>
      <w:lvlJc w:val="left"/>
      <w:pPr>
        <w:ind w:left="6373" w:hanging="360"/>
      </w:pPr>
    </w:lvl>
    <w:lvl w:ilvl="8" w:tplc="0409001B" w:tentative="1">
      <w:start w:val="1"/>
      <w:numFmt w:val="lowerRoman"/>
      <w:lvlText w:val="%9."/>
      <w:lvlJc w:val="right"/>
      <w:pPr>
        <w:ind w:left="7093" w:hanging="180"/>
      </w:pPr>
    </w:lvl>
  </w:abstractNum>
  <w:abstractNum w:abstractNumId="15" w15:restartNumberingAfterBreak="0">
    <w:nsid w:val="45C96C5B"/>
    <w:multiLevelType w:val="hybridMultilevel"/>
    <w:tmpl w:val="20D604A4"/>
    <w:lvl w:ilvl="0" w:tplc="416066C2">
      <w:start w:val="1"/>
      <w:numFmt w:val="lowerLetter"/>
      <w:lvlText w:val="%1."/>
      <w:lvlJc w:val="left"/>
      <w:pPr>
        <w:ind w:left="-5188" w:hanging="360"/>
      </w:pPr>
      <w:rPr>
        <w:rFonts w:hint="default"/>
        <w:i w:val="0"/>
      </w:rPr>
    </w:lvl>
    <w:lvl w:ilvl="1" w:tplc="04090019" w:tentative="1">
      <w:start w:val="1"/>
      <w:numFmt w:val="lowerLetter"/>
      <w:lvlText w:val="%2."/>
      <w:lvlJc w:val="left"/>
      <w:pPr>
        <w:ind w:left="-4468" w:hanging="360"/>
      </w:pPr>
    </w:lvl>
    <w:lvl w:ilvl="2" w:tplc="0409001B" w:tentative="1">
      <w:start w:val="1"/>
      <w:numFmt w:val="lowerRoman"/>
      <w:lvlText w:val="%3."/>
      <w:lvlJc w:val="right"/>
      <w:pPr>
        <w:ind w:left="-3748" w:hanging="180"/>
      </w:pPr>
    </w:lvl>
    <w:lvl w:ilvl="3" w:tplc="0409000F" w:tentative="1">
      <w:start w:val="1"/>
      <w:numFmt w:val="decimal"/>
      <w:lvlText w:val="%4."/>
      <w:lvlJc w:val="left"/>
      <w:pPr>
        <w:ind w:left="-3028" w:hanging="360"/>
      </w:pPr>
    </w:lvl>
    <w:lvl w:ilvl="4" w:tplc="04090019" w:tentative="1">
      <w:start w:val="1"/>
      <w:numFmt w:val="lowerLetter"/>
      <w:lvlText w:val="%5."/>
      <w:lvlJc w:val="left"/>
      <w:pPr>
        <w:ind w:left="-2308" w:hanging="360"/>
      </w:pPr>
    </w:lvl>
    <w:lvl w:ilvl="5" w:tplc="0409001B" w:tentative="1">
      <w:start w:val="1"/>
      <w:numFmt w:val="lowerRoman"/>
      <w:lvlText w:val="%6."/>
      <w:lvlJc w:val="right"/>
      <w:pPr>
        <w:ind w:left="-1588" w:hanging="180"/>
      </w:pPr>
    </w:lvl>
    <w:lvl w:ilvl="6" w:tplc="0409000F" w:tentative="1">
      <w:start w:val="1"/>
      <w:numFmt w:val="decimal"/>
      <w:lvlText w:val="%7."/>
      <w:lvlJc w:val="left"/>
      <w:pPr>
        <w:ind w:left="-868" w:hanging="360"/>
      </w:pPr>
    </w:lvl>
    <w:lvl w:ilvl="7" w:tplc="04090019" w:tentative="1">
      <w:start w:val="1"/>
      <w:numFmt w:val="lowerLetter"/>
      <w:lvlText w:val="%8."/>
      <w:lvlJc w:val="left"/>
      <w:pPr>
        <w:ind w:left="-148" w:hanging="360"/>
      </w:pPr>
    </w:lvl>
    <w:lvl w:ilvl="8" w:tplc="0409001B" w:tentative="1">
      <w:start w:val="1"/>
      <w:numFmt w:val="lowerRoman"/>
      <w:lvlText w:val="%9."/>
      <w:lvlJc w:val="right"/>
      <w:pPr>
        <w:ind w:left="572" w:hanging="180"/>
      </w:pPr>
    </w:lvl>
  </w:abstractNum>
  <w:abstractNum w:abstractNumId="16" w15:restartNumberingAfterBreak="0">
    <w:nsid w:val="46917A90"/>
    <w:multiLevelType w:val="multilevel"/>
    <w:tmpl w:val="E4D68ACA"/>
    <w:lvl w:ilvl="0">
      <w:start w:val="1"/>
      <w:numFmt w:val="decimal"/>
      <w:lvlText w:val="%1."/>
      <w:lvlJc w:val="left"/>
      <w:pPr>
        <w:ind w:left="1077" w:hanging="510"/>
      </w:pPr>
      <w:rPr>
        <w:rFonts w:hint="default"/>
        <w:b/>
      </w:rPr>
    </w:lvl>
    <w:lvl w:ilvl="1">
      <w:start w:val="1"/>
      <w:numFmt w:val="lowerLetter"/>
      <w:lvlText w:val="%2."/>
      <w:lvlJc w:val="left"/>
      <w:pPr>
        <w:ind w:left="1647" w:hanging="360"/>
      </w:pPr>
      <w:rPr>
        <w:rFonts w:hint="eastAsia"/>
      </w:rPr>
    </w:lvl>
    <w:lvl w:ilvl="2">
      <w:start w:val="1"/>
      <w:numFmt w:val="lowerRoman"/>
      <w:lvlText w:val="%3."/>
      <w:lvlJc w:val="right"/>
      <w:pPr>
        <w:ind w:left="2367" w:hanging="180"/>
      </w:pPr>
      <w:rPr>
        <w:rFonts w:hint="eastAsia"/>
      </w:rPr>
    </w:lvl>
    <w:lvl w:ilvl="3">
      <w:start w:val="1"/>
      <w:numFmt w:val="decimal"/>
      <w:lvlText w:val="%4."/>
      <w:lvlJc w:val="left"/>
      <w:pPr>
        <w:ind w:left="3087" w:hanging="360"/>
      </w:pPr>
      <w:rPr>
        <w:rFonts w:hint="eastAsia"/>
      </w:rPr>
    </w:lvl>
    <w:lvl w:ilvl="4">
      <w:start w:val="1"/>
      <w:numFmt w:val="lowerLetter"/>
      <w:lvlText w:val="%5."/>
      <w:lvlJc w:val="left"/>
      <w:pPr>
        <w:ind w:left="3807" w:hanging="360"/>
      </w:pPr>
      <w:rPr>
        <w:rFonts w:hint="eastAsia"/>
      </w:rPr>
    </w:lvl>
    <w:lvl w:ilvl="5">
      <w:start w:val="1"/>
      <w:numFmt w:val="lowerRoman"/>
      <w:lvlText w:val="%6."/>
      <w:lvlJc w:val="right"/>
      <w:pPr>
        <w:ind w:left="4527" w:hanging="180"/>
      </w:pPr>
      <w:rPr>
        <w:rFonts w:hint="eastAsia"/>
      </w:rPr>
    </w:lvl>
    <w:lvl w:ilvl="6">
      <w:start w:val="1"/>
      <w:numFmt w:val="decimal"/>
      <w:lvlText w:val="%7."/>
      <w:lvlJc w:val="left"/>
      <w:pPr>
        <w:ind w:left="5247" w:hanging="360"/>
      </w:pPr>
      <w:rPr>
        <w:rFonts w:hint="eastAsia"/>
      </w:rPr>
    </w:lvl>
    <w:lvl w:ilvl="7">
      <w:start w:val="1"/>
      <w:numFmt w:val="lowerLetter"/>
      <w:lvlText w:val="%8."/>
      <w:lvlJc w:val="left"/>
      <w:pPr>
        <w:ind w:left="5967" w:hanging="360"/>
      </w:pPr>
      <w:rPr>
        <w:rFonts w:hint="eastAsia"/>
      </w:rPr>
    </w:lvl>
    <w:lvl w:ilvl="8">
      <w:start w:val="1"/>
      <w:numFmt w:val="lowerRoman"/>
      <w:lvlText w:val="%9."/>
      <w:lvlJc w:val="right"/>
      <w:pPr>
        <w:ind w:left="6687" w:hanging="180"/>
      </w:pPr>
      <w:rPr>
        <w:rFonts w:hint="eastAsia"/>
      </w:rPr>
    </w:lvl>
  </w:abstractNum>
  <w:abstractNum w:abstractNumId="17" w15:restartNumberingAfterBreak="0">
    <w:nsid w:val="46D10521"/>
    <w:multiLevelType w:val="hybridMultilevel"/>
    <w:tmpl w:val="8C66C2DA"/>
    <w:lvl w:ilvl="0" w:tplc="9FA4D308">
      <w:start w:val="1"/>
      <w:numFmt w:val="lowerLetter"/>
      <w:lvlText w:val="%1."/>
      <w:lvlJc w:val="left"/>
      <w:pPr>
        <w:ind w:left="763" w:hanging="360"/>
      </w:pPr>
      <w:rPr>
        <w:rFonts w:hint="default"/>
      </w:rPr>
    </w:lvl>
    <w:lvl w:ilvl="1" w:tplc="04090019">
      <w:start w:val="1"/>
      <w:numFmt w:val="lowerLetter"/>
      <w:lvlText w:val="%2."/>
      <w:lvlJc w:val="left"/>
      <w:pPr>
        <w:ind w:left="1483" w:hanging="360"/>
      </w:pPr>
    </w:lvl>
    <w:lvl w:ilvl="2" w:tplc="0409001B">
      <w:start w:val="1"/>
      <w:numFmt w:val="lowerRoman"/>
      <w:lvlText w:val="%3."/>
      <w:lvlJc w:val="right"/>
      <w:pPr>
        <w:ind w:left="2203" w:hanging="180"/>
      </w:pPr>
    </w:lvl>
    <w:lvl w:ilvl="3" w:tplc="0409000F">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18" w15:restartNumberingAfterBreak="0">
    <w:nsid w:val="49202484"/>
    <w:multiLevelType w:val="hybridMultilevel"/>
    <w:tmpl w:val="EC32CC84"/>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19" w15:restartNumberingAfterBreak="0">
    <w:nsid w:val="49B748B3"/>
    <w:multiLevelType w:val="multilevel"/>
    <w:tmpl w:val="9B3A7F3C"/>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ascii="Times New Roman" w:eastAsiaTheme="minorEastAsia" w:hAnsi="Times New Roman" w:cs="Times New Roman"/>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20" w15:restartNumberingAfterBreak="0">
    <w:nsid w:val="4BFC535F"/>
    <w:multiLevelType w:val="hybridMultilevel"/>
    <w:tmpl w:val="9438A616"/>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518468B3"/>
    <w:multiLevelType w:val="hybridMultilevel"/>
    <w:tmpl w:val="ACACD244"/>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22" w15:restartNumberingAfterBreak="0">
    <w:nsid w:val="525F3F2F"/>
    <w:multiLevelType w:val="hybridMultilevel"/>
    <w:tmpl w:val="AB94D77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33D2583"/>
    <w:multiLevelType w:val="hybridMultilevel"/>
    <w:tmpl w:val="E6889DD6"/>
    <w:lvl w:ilvl="0" w:tplc="50121F3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3BF0D84"/>
    <w:multiLevelType w:val="multilevel"/>
    <w:tmpl w:val="CFFC7FB2"/>
    <w:lvl w:ilvl="0">
      <w:start w:val="1"/>
      <w:numFmt w:val="decimal"/>
      <w:lvlText w:val="%1."/>
      <w:lvlJc w:val="left"/>
      <w:pPr>
        <w:ind w:left="1020" w:hanging="510"/>
      </w:pPr>
      <w:rPr>
        <w:rFonts w:hint="default"/>
      </w:rPr>
    </w:lvl>
    <w:lvl w:ilvl="1">
      <w:start w:val="1"/>
      <w:numFmt w:val="lowerLetter"/>
      <w:lvlText w:val="%2."/>
      <w:lvlJc w:val="left"/>
      <w:pPr>
        <w:ind w:left="1590" w:hanging="360"/>
      </w:pPr>
      <w:rPr>
        <w:rFonts w:hint="eastAsia"/>
      </w:rPr>
    </w:lvl>
    <w:lvl w:ilvl="2">
      <w:start w:val="1"/>
      <w:numFmt w:val="lowerRoman"/>
      <w:lvlText w:val="%3."/>
      <w:lvlJc w:val="right"/>
      <w:pPr>
        <w:ind w:left="2310" w:hanging="180"/>
      </w:pPr>
      <w:rPr>
        <w:rFonts w:hint="eastAsia"/>
      </w:rPr>
    </w:lvl>
    <w:lvl w:ilvl="3">
      <w:start w:val="1"/>
      <w:numFmt w:val="decimal"/>
      <w:lvlText w:val="%4."/>
      <w:lvlJc w:val="left"/>
      <w:pPr>
        <w:ind w:left="3030" w:hanging="360"/>
      </w:pPr>
      <w:rPr>
        <w:rFonts w:hint="eastAsia"/>
      </w:rPr>
    </w:lvl>
    <w:lvl w:ilvl="4">
      <w:start w:val="1"/>
      <w:numFmt w:val="lowerLetter"/>
      <w:lvlText w:val="%5."/>
      <w:lvlJc w:val="left"/>
      <w:pPr>
        <w:ind w:left="3750" w:hanging="360"/>
      </w:pPr>
      <w:rPr>
        <w:rFonts w:hint="eastAsia"/>
      </w:rPr>
    </w:lvl>
    <w:lvl w:ilvl="5">
      <w:start w:val="1"/>
      <w:numFmt w:val="lowerRoman"/>
      <w:lvlText w:val="%6."/>
      <w:lvlJc w:val="right"/>
      <w:pPr>
        <w:ind w:left="4470" w:hanging="180"/>
      </w:pPr>
      <w:rPr>
        <w:rFonts w:hint="eastAsia"/>
      </w:rPr>
    </w:lvl>
    <w:lvl w:ilvl="6">
      <w:start w:val="1"/>
      <w:numFmt w:val="decimal"/>
      <w:lvlText w:val="%7."/>
      <w:lvlJc w:val="left"/>
      <w:pPr>
        <w:ind w:left="5190" w:hanging="360"/>
      </w:pPr>
      <w:rPr>
        <w:rFonts w:hint="eastAsia"/>
      </w:rPr>
    </w:lvl>
    <w:lvl w:ilvl="7">
      <w:start w:val="1"/>
      <w:numFmt w:val="lowerLetter"/>
      <w:lvlText w:val="%8."/>
      <w:lvlJc w:val="left"/>
      <w:pPr>
        <w:ind w:left="5910" w:hanging="360"/>
      </w:pPr>
      <w:rPr>
        <w:rFonts w:hint="eastAsia"/>
      </w:rPr>
    </w:lvl>
    <w:lvl w:ilvl="8">
      <w:start w:val="1"/>
      <w:numFmt w:val="lowerRoman"/>
      <w:lvlText w:val="%9."/>
      <w:lvlJc w:val="right"/>
      <w:pPr>
        <w:ind w:left="6630" w:hanging="180"/>
      </w:pPr>
      <w:rPr>
        <w:rFonts w:hint="eastAsia"/>
      </w:rPr>
    </w:lvl>
  </w:abstractNum>
  <w:abstractNum w:abstractNumId="25" w15:restartNumberingAfterBreak="0">
    <w:nsid w:val="57A2374B"/>
    <w:multiLevelType w:val="multilevel"/>
    <w:tmpl w:val="FD1EF92E"/>
    <w:lvl w:ilvl="0">
      <w:start w:val="4"/>
      <w:numFmt w:val="decimal"/>
      <w:lvlText w:val="%1."/>
      <w:lvlJc w:val="left"/>
      <w:pPr>
        <w:ind w:left="510" w:hanging="510"/>
      </w:pPr>
      <w:rPr>
        <w:rFonts w:hint="default"/>
        <w:b/>
      </w:rPr>
    </w:lvl>
    <w:lvl w:ilvl="1">
      <w:start w:val="1"/>
      <w:numFmt w:val="lowerLetter"/>
      <w:lvlText w:val="%2."/>
      <w:lvlJc w:val="left"/>
      <w:pPr>
        <w:ind w:left="1080" w:hanging="360"/>
      </w:pPr>
      <w:rPr>
        <w:rFonts w:hint="eastAsia"/>
      </w:rPr>
    </w:lvl>
    <w:lvl w:ilvl="2">
      <w:start w:val="1"/>
      <w:numFmt w:val="lowerRoman"/>
      <w:lvlText w:val="%3."/>
      <w:lvlJc w:val="right"/>
      <w:pPr>
        <w:ind w:left="1800" w:hanging="180"/>
      </w:pPr>
      <w:rPr>
        <w:rFonts w:hint="eastAsia"/>
      </w:rPr>
    </w:lvl>
    <w:lvl w:ilvl="3">
      <w:start w:val="1"/>
      <w:numFmt w:val="decimal"/>
      <w:lvlText w:val="%4."/>
      <w:lvlJc w:val="left"/>
      <w:pPr>
        <w:ind w:left="2520" w:hanging="360"/>
      </w:pPr>
      <w:rPr>
        <w:rFonts w:hint="eastAsia"/>
      </w:rPr>
    </w:lvl>
    <w:lvl w:ilvl="4">
      <w:start w:val="1"/>
      <w:numFmt w:val="lowerLetter"/>
      <w:lvlText w:val="%5."/>
      <w:lvlJc w:val="left"/>
      <w:pPr>
        <w:ind w:left="3240" w:hanging="360"/>
      </w:pPr>
      <w:rPr>
        <w:rFonts w:hint="eastAsia"/>
      </w:rPr>
    </w:lvl>
    <w:lvl w:ilvl="5">
      <w:start w:val="1"/>
      <w:numFmt w:val="lowerRoman"/>
      <w:lvlText w:val="%6."/>
      <w:lvlJc w:val="right"/>
      <w:pPr>
        <w:ind w:left="3960" w:hanging="180"/>
      </w:pPr>
      <w:rPr>
        <w:rFonts w:hint="eastAsia"/>
      </w:rPr>
    </w:lvl>
    <w:lvl w:ilvl="6">
      <w:start w:val="1"/>
      <w:numFmt w:val="decimal"/>
      <w:lvlText w:val="%7."/>
      <w:lvlJc w:val="left"/>
      <w:pPr>
        <w:ind w:left="4680" w:hanging="360"/>
      </w:pPr>
      <w:rPr>
        <w:rFonts w:hint="eastAsia"/>
      </w:rPr>
    </w:lvl>
    <w:lvl w:ilvl="7">
      <w:start w:val="1"/>
      <w:numFmt w:val="lowerLetter"/>
      <w:lvlText w:val="%8."/>
      <w:lvlJc w:val="left"/>
      <w:pPr>
        <w:ind w:left="5400" w:hanging="360"/>
      </w:pPr>
      <w:rPr>
        <w:rFonts w:hint="eastAsia"/>
      </w:rPr>
    </w:lvl>
    <w:lvl w:ilvl="8">
      <w:start w:val="1"/>
      <w:numFmt w:val="lowerRoman"/>
      <w:lvlText w:val="%9."/>
      <w:lvlJc w:val="right"/>
      <w:pPr>
        <w:ind w:left="6120" w:hanging="180"/>
      </w:pPr>
      <w:rPr>
        <w:rFonts w:hint="eastAsia"/>
      </w:rPr>
    </w:lvl>
  </w:abstractNum>
  <w:abstractNum w:abstractNumId="26" w15:restartNumberingAfterBreak="0">
    <w:nsid w:val="5EDB31D1"/>
    <w:multiLevelType w:val="multilevel"/>
    <w:tmpl w:val="CFFC7FB2"/>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27" w15:restartNumberingAfterBreak="0">
    <w:nsid w:val="646E0E0F"/>
    <w:multiLevelType w:val="hybridMultilevel"/>
    <w:tmpl w:val="7B0C207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678C4029"/>
    <w:multiLevelType w:val="hybridMultilevel"/>
    <w:tmpl w:val="265AAF7C"/>
    <w:lvl w:ilvl="0" w:tplc="77848836">
      <w:start w:val="1"/>
      <w:numFmt w:val="upperLetter"/>
      <w:lvlText w:val="%1."/>
      <w:lvlJc w:val="left"/>
      <w:pPr>
        <w:ind w:left="360" w:hanging="360"/>
      </w:pPr>
      <w:rPr>
        <w:rFonts w:hint="default"/>
      </w:rPr>
    </w:lvl>
    <w:lvl w:ilvl="1" w:tplc="0409000F">
      <w:start w:val="1"/>
      <w:numFmt w:val="decimal"/>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15:restartNumberingAfterBreak="0">
    <w:nsid w:val="6C0C6665"/>
    <w:multiLevelType w:val="hybridMultilevel"/>
    <w:tmpl w:val="CE6228AA"/>
    <w:lvl w:ilvl="0" w:tplc="5E78A74A">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6C205DA1"/>
    <w:multiLevelType w:val="hybridMultilevel"/>
    <w:tmpl w:val="8C9C9D9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1" w15:restartNumberingAfterBreak="0">
    <w:nsid w:val="6C5D6A93"/>
    <w:multiLevelType w:val="hybridMultilevel"/>
    <w:tmpl w:val="E9C6FBEA"/>
    <w:lvl w:ilvl="0" w:tplc="CA7EC490">
      <w:start w:val="1"/>
      <w:numFmt w:val="upperLetter"/>
      <w:pStyle w:val="Heading4"/>
      <w:lvlText w:val="%1."/>
      <w:lvlJc w:val="left"/>
      <w:pPr>
        <w:ind w:left="360" w:hanging="360"/>
      </w:p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D5A5984"/>
    <w:multiLevelType w:val="hybridMultilevel"/>
    <w:tmpl w:val="CE6228AA"/>
    <w:lvl w:ilvl="0" w:tplc="5E78A74A">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
  </w:num>
  <w:num w:numId="2">
    <w:abstractNumId w:val="0"/>
  </w:num>
  <w:num w:numId="3">
    <w:abstractNumId w:val="2"/>
  </w:num>
  <w:num w:numId="4">
    <w:abstractNumId w:val="31"/>
  </w:num>
  <w:num w:numId="5">
    <w:abstractNumId w:val="3"/>
  </w:num>
  <w:num w:numId="6">
    <w:abstractNumId w:val="29"/>
  </w:num>
  <w:num w:numId="7">
    <w:abstractNumId w:val="32"/>
  </w:num>
  <w:num w:numId="8">
    <w:abstractNumId w:val="23"/>
  </w:num>
  <w:num w:numId="9">
    <w:abstractNumId w:val="1"/>
  </w:num>
  <w:num w:numId="10">
    <w:abstractNumId w:val="27"/>
  </w:num>
  <w:num w:numId="11">
    <w:abstractNumId w:val="22"/>
  </w:num>
  <w:num w:numId="12">
    <w:abstractNumId w:val="5"/>
  </w:num>
  <w:num w:numId="13">
    <w:abstractNumId w:val="12"/>
  </w:num>
  <w:num w:numId="14">
    <w:abstractNumId w:val="9"/>
  </w:num>
  <w:num w:numId="15">
    <w:abstractNumId w:val="24"/>
  </w:num>
  <w:num w:numId="16">
    <w:abstractNumId w:val="6"/>
  </w:num>
  <w:num w:numId="17">
    <w:abstractNumId w:val="16"/>
  </w:num>
  <w:num w:numId="18">
    <w:abstractNumId w:val="25"/>
  </w:num>
  <w:num w:numId="19">
    <w:abstractNumId w:val="15"/>
  </w:num>
  <w:num w:numId="20">
    <w:abstractNumId w:val="17"/>
  </w:num>
  <w:num w:numId="21">
    <w:abstractNumId w:val="20"/>
  </w:num>
  <w:num w:numId="22">
    <w:abstractNumId w:val="26"/>
  </w:num>
  <w:num w:numId="23">
    <w:abstractNumId w:val="19"/>
  </w:num>
  <w:num w:numId="24">
    <w:abstractNumId w:val="10"/>
  </w:num>
  <w:num w:numId="25">
    <w:abstractNumId w:val="11"/>
  </w:num>
  <w:num w:numId="26">
    <w:abstractNumId w:val="18"/>
  </w:num>
  <w:num w:numId="27">
    <w:abstractNumId w:val="30"/>
  </w:num>
  <w:num w:numId="28">
    <w:abstractNumId w:val="7"/>
  </w:num>
  <w:num w:numId="29">
    <w:abstractNumId w:val="21"/>
  </w:num>
  <w:num w:numId="30">
    <w:abstractNumId w:val="13"/>
  </w:num>
  <w:num w:numId="31">
    <w:abstractNumId w:val="28"/>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num>
  <w:num w:numId="37">
    <w:abstractNumId w:val="14"/>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defaultTabStop w:val="720"/>
  <w:drawingGridHorizontalSpacing w:val="120"/>
  <w:displayHorizontalDrawingGridEvery w:val="2"/>
  <w:displayVertic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76F5"/>
    <w:rsid w:val="000010A3"/>
    <w:rsid w:val="00002BDB"/>
    <w:rsid w:val="000038A6"/>
    <w:rsid w:val="00003D2B"/>
    <w:rsid w:val="00005737"/>
    <w:rsid w:val="00007B49"/>
    <w:rsid w:val="00010253"/>
    <w:rsid w:val="0001031E"/>
    <w:rsid w:val="00012AFE"/>
    <w:rsid w:val="000148A7"/>
    <w:rsid w:val="000169C1"/>
    <w:rsid w:val="00017874"/>
    <w:rsid w:val="00017BAE"/>
    <w:rsid w:val="00021369"/>
    <w:rsid w:val="00022CD4"/>
    <w:rsid w:val="00026CE1"/>
    <w:rsid w:val="000309C6"/>
    <w:rsid w:val="00032D49"/>
    <w:rsid w:val="00033A07"/>
    <w:rsid w:val="000342D5"/>
    <w:rsid w:val="0004132C"/>
    <w:rsid w:val="0004202A"/>
    <w:rsid w:val="00043C63"/>
    <w:rsid w:val="000462B2"/>
    <w:rsid w:val="0005071D"/>
    <w:rsid w:val="00051759"/>
    <w:rsid w:val="00053898"/>
    <w:rsid w:val="00054D94"/>
    <w:rsid w:val="00060820"/>
    <w:rsid w:val="00060BB6"/>
    <w:rsid w:val="00061C7D"/>
    <w:rsid w:val="000707FC"/>
    <w:rsid w:val="000751C3"/>
    <w:rsid w:val="0008090D"/>
    <w:rsid w:val="00080D34"/>
    <w:rsid w:val="00081402"/>
    <w:rsid w:val="000821CD"/>
    <w:rsid w:val="0008266A"/>
    <w:rsid w:val="00082AFC"/>
    <w:rsid w:val="00082F44"/>
    <w:rsid w:val="00083D43"/>
    <w:rsid w:val="00086077"/>
    <w:rsid w:val="0009133D"/>
    <w:rsid w:val="00092823"/>
    <w:rsid w:val="00093DA5"/>
    <w:rsid w:val="000940C2"/>
    <w:rsid w:val="0009517B"/>
    <w:rsid w:val="0009615E"/>
    <w:rsid w:val="00097395"/>
    <w:rsid w:val="0009751E"/>
    <w:rsid w:val="000A0A4B"/>
    <w:rsid w:val="000A3B52"/>
    <w:rsid w:val="000A48B9"/>
    <w:rsid w:val="000A4926"/>
    <w:rsid w:val="000A58EC"/>
    <w:rsid w:val="000A5EFD"/>
    <w:rsid w:val="000B0C79"/>
    <w:rsid w:val="000B2347"/>
    <w:rsid w:val="000B3FE6"/>
    <w:rsid w:val="000B498A"/>
    <w:rsid w:val="000B56B3"/>
    <w:rsid w:val="000B663B"/>
    <w:rsid w:val="000B676D"/>
    <w:rsid w:val="000C0A4D"/>
    <w:rsid w:val="000C2836"/>
    <w:rsid w:val="000C5F46"/>
    <w:rsid w:val="000D15A0"/>
    <w:rsid w:val="000D307F"/>
    <w:rsid w:val="000D3567"/>
    <w:rsid w:val="000D4780"/>
    <w:rsid w:val="000D65CD"/>
    <w:rsid w:val="000E0C82"/>
    <w:rsid w:val="000E723B"/>
    <w:rsid w:val="000F050C"/>
    <w:rsid w:val="000F0CDC"/>
    <w:rsid w:val="000F0FEB"/>
    <w:rsid w:val="000F15D5"/>
    <w:rsid w:val="000F3C01"/>
    <w:rsid w:val="000F5651"/>
    <w:rsid w:val="001020FE"/>
    <w:rsid w:val="00102A0B"/>
    <w:rsid w:val="0011209A"/>
    <w:rsid w:val="00115043"/>
    <w:rsid w:val="001175D2"/>
    <w:rsid w:val="00117DDC"/>
    <w:rsid w:val="00120728"/>
    <w:rsid w:val="00124035"/>
    <w:rsid w:val="0012561D"/>
    <w:rsid w:val="00126128"/>
    <w:rsid w:val="00130062"/>
    <w:rsid w:val="00134D0A"/>
    <w:rsid w:val="00135EF0"/>
    <w:rsid w:val="001379C6"/>
    <w:rsid w:val="001379E1"/>
    <w:rsid w:val="00146B0A"/>
    <w:rsid w:val="001472D6"/>
    <w:rsid w:val="0014797F"/>
    <w:rsid w:val="001534F3"/>
    <w:rsid w:val="001537C7"/>
    <w:rsid w:val="00155013"/>
    <w:rsid w:val="0016017A"/>
    <w:rsid w:val="001669B9"/>
    <w:rsid w:val="001669EE"/>
    <w:rsid w:val="00170D4C"/>
    <w:rsid w:val="00171AF8"/>
    <w:rsid w:val="00172397"/>
    <w:rsid w:val="00172C8B"/>
    <w:rsid w:val="001742E8"/>
    <w:rsid w:val="00183905"/>
    <w:rsid w:val="0018456F"/>
    <w:rsid w:val="00184EEF"/>
    <w:rsid w:val="00185E12"/>
    <w:rsid w:val="0018774E"/>
    <w:rsid w:val="001901CD"/>
    <w:rsid w:val="001927FC"/>
    <w:rsid w:val="0019397E"/>
    <w:rsid w:val="00194917"/>
    <w:rsid w:val="00194B9B"/>
    <w:rsid w:val="00196808"/>
    <w:rsid w:val="001A12C9"/>
    <w:rsid w:val="001A2059"/>
    <w:rsid w:val="001A3A31"/>
    <w:rsid w:val="001A40CD"/>
    <w:rsid w:val="001A5B0F"/>
    <w:rsid w:val="001A7497"/>
    <w:rsid w:val="001B1232"/>
    <w:rsid w:val="001B2AA2"/>
    <w:rsid w:val="001B2B8F"/>
    <w:rsid w:val="001C345D"/>
    <w:rsid w:val="001C4E8D"/>
    <w:rsid w:val="001D1065"/>
    <w:rsid w:val="001D30C2"/>
    <w:rsid w:val="001D3887"/>
    <w:rsid w:val="001D40BA"/>
    <w:rsid w:val="001D47A1"/>
    <w:rsid w:val="001D531F"/>
    <w:rsid w:val="001D566E"/>
    <w:rsid w:val="001D727A"/>
    <w:rsid w:val="001D7DE7"/>
    <w:rsid w:val="001E2C02"/>
    <w:rsid w:val="001E2DBE"/>
    <w:rsid w:val="001E3B6A"/>
    <w:rsid w:val="001E3BCF"/>
    <w:rsid w:val="001E5077"/>
    <w:rsid w:val="001E54F3"/>
    <w:rsid w:val="001E6F48"/>
    <w:rsid w:val="001F315D"/>
    <w:rsid w:val="001F3B9F"/>
    <w:rsid w:val="001F50D7"/>
    <w:rsid w:val="001F64FB"/>
    <w:rsid w:val="001F675F"/>
    <w:rsid w:val="001F6BAB"/>
    <w:rsid w:val="001F6D8E"/>
    <w:rsid w:val="002040F2"/>
    <w:rsid w:val="00204F3B"/>
    <w:rsid w:val="0020548D"/>
    <w:rsid w:val="00205DAA"/>
    <w:rsid w:val="00206B8A"/>
    <w:rsid w:val="00207DF1"/>
    <w:rsid w:val="00211E53"/>
    <w:rsid w:val="00214D1C"/>
    <w:rsid w:val="00216237"/>
    <w:rsid w:val="00231AA7"/>
    <w:rsid w:val="00232C65"/>
    <w:rsid w:val="00233098"/>
    <w:rsid w:val="002359FE"/>
    <w:rsid w:val="0023642C"/>
    <w:rsid w:val="00237780"/>
    <w:rsid w:val="00243CD1"/>
    <w:rsid w:val="002453F6"/>
    <w:rsid w:val="00245510"/>
    <w:rsid w:val="00246D95"/>
    <w:rsid w:val="002513DC"/>
    <w:rsid w:val="0025430F"/>
    <w:rsid w:val="00255D92"/>
    <w:rsid w:val="00256869"/>
    <w:rsid w:val="002570C7"/>
    <w:rsid w:val="00260413"/>
    <w:rsid w:val="002612EF"/>
    <w:rsid w:val="00262C01"/>
    <w:rsid w:val="00264BA4"/>
    <w:rsid w:val="00265679"/>
    <w:rsid w:val="00272AE6"/>
    <w:rsid w:val="002762C4"/>
    <w:rsid w:val="0027717D"/>
    <w:rsid w:val="0029032B"/>
    <w:rsid w:val="0029373E"/>
    <w:rsid w:val="002939C1"/>
    <w:rsid w:val="002A1284"/>
    <w:rsid w:val="002A2376"/>
    <w:rsid w:val="002A2E92"/>
    <w:rsid w:val="002A3F2A"/>
    <w:rsid w:val="002A5568"/>
    <w:rsid w:val="002A5B8B"/>
    <w:rsid w:val="002B312D"/>
    <w:rsid w:val="002B3504"/>
    <w:rsid w:val="002B40FB"/>
    <w:rsid w:val="002B490D"/>
    <w:rsid w:val="002B4FD0"/>
    <w:rsid w:val="002B6BFE"/>
    <w:rsid w:val="002C17EF"/>
    <w:rsid w:val="002C24EC"/>
    <w:rsid w:val="002C30C1"/>
    <w:rsid w:val="002C4396"/>
    <w:rsid w:val="002C6C71"/>
    <w:rsid w:val="002D05B6"/>
    <w:rsid w:val="002D24FC"/>
    <w:rsid w:val="002E342D"/>
    <w:rsid w:val="002E5FC1"/>
    <w:rsid w:val="002E604A"/>
    <w:rsid w:val="002E65C3"/>
    <w:rsid w:val="002F210D"/>
    <w:rsid w:val="002F2662"/>
    <w:rsid w:val="002F4646"/>
    <w:rsid w:val="002F601B"/>
    <w:rsid w:val="002F6189"/>
    <w:rsid w:val="002F6937"/>
    <w:rsid w:val="00303A40"/>
    <w:rsid w:val="00306127"/>
    <w:rsid w:val="00306514"/>
    <w:rsid w:val="003065FE"/>
    <w:rsid w:val="00307516"/>
    <w:rsid w:val="003112DD"/>
    <w:rsid w:val="00312699"/>
    <w:rsid w:val="00312C26"/>
    <w:rsid w:val="00314D44"/>
    <w:rsid w:val="003152DC"/>
    <w:rsid w:val="00320B1F"/>
    <w:rsid w:val="00322D67"/>
    <w:rsid w:val="00327753"/>
    <w:rsid w:val="003344BE"/>
    <w:rsid w:val="003373FB"/>
    <w:rsid w:val="00340EEA"/>
    <w:rsid w:val="003423BB"/>
    <w:rsid w:val="003476E9"/>
    <w:rsid w:val="003507A1"/>
    <w:rsid w:val="00351120"/>
    <w:rsid w:val="003512D5"/>
    <w:rsid w:val="003532C2"/>
    <w:rsid w:val="003554CF"/>
    <w:rsid w:val="0035747D"/>
    <w:rsid w:val="003610E8"/>
    <w:rsid w:val="0036133D"/>
    <w:rsid w:val="00363E7A"/>
    <w:rsid w:val="003670A9"/>
    <w:rsid w:val="003676CB"/>
    <w:rsid w:val="003717D9"/>
    <w:rsid w:val="00371C27"/>
    <w:rsid w:val="003754A2"/>
    <w:rsid w:val="00376ADC"/>
    <w:rsid w:val="003802D9"/>
    <w:rsid w:val="00382EA0"/>
    <w:rsid w:val="003865AA"/>
    <w:rsid w:val="00392BFF"/>
    <w:rsid w:val="00393D47"/>
    <w:rsid w:val="003945F5"/>
    <w:rsid w:val="003958EF"/>
    <w:rsid w:val="003A3788"/>
    <w:rsid w:val="003A5006"/>
    <w:rsid w:val="003A5B36"/>
    <w:rsid w:val="003A5C5F"/>
    <w:rsid w:val="003C1320"/>
    <w:rsid w:val="003C1E9E"/>
    <w:rsid w:val="003C2CCF"/>
    <w:rsid w:val="003C41D7"/>
    <w:rsid w:val="003C57DC"/>
    <w:rsid w:val="003C62B6"/>
    <w:rsid w:val="003C74E8"/>
    <w:rsid w:val="003D0238"/>
    <w:rsid w:val="003D3143"/>
    <w:rsid w:val="003D3E01"/>
    <w:rsid w:val="003D4543"/>
    <w:rsid w:val="003D4580"/>
    <w:rsid w:val="003D501A"/>
    <w:rsid w:val="003D5249"/>
    <w:rsid w:val="003E0158"/>
    <w:rsid w:val="003E0282"/>
    <w:rsid w:val="003E0ECA"/>
    <w:rsid w:val="003E11AE"/>
    <w:rsid w:val="003E4FE3"/>
    <w:rsid w:val="003E73D4"/>
    <w:rsid w:val="003F0515"/>
    <w:rsid w:val="003F2474"/>
    <w:rsid w:val="003F2545"/>
    <w:rsid w:val="003F5F0A"/>
    <w:rsid w:val="003F5F6F"/>
    <w:rsid w:val="003F6956"/>
    <w:rsid w:val="003F6F18"/>
    <w:rsid w:val="003F7CDD"/>
    <w:rsid w:val="0040308D"/>
    <w:rsid w:val="00404D5C"/>
    <w:rsid w:val="00413778"/>
    <w:rsid w:val="00413D32"/>
    <w:rsid w:val="00415073"/>
    <w:rsid w:val="00415384"/>
    <w:rsid w:val="004164B7"/>
    <w:rsid w:val="004166C3"/>
    <w:rsid w:val="00417026"/>
    <w:rsid w:val="004224A1"/>
    <w:rsid w:val="0042658E"/>
    <w:rsid w:val="00426858"/>
    <w:rsid w:val="0043099A"/>
    <w:rsid w:val="004309E0"/>
    <w:rsid w:val="00430E71"/>
    <w:rsid w:val="00432321"/>
    <w:rsid w:val="00434D76"/>
    <w:rsid w:val="00435703"/>
    <w:rsid w:val="0043676A"/>
    <w:rsid w:val="0044104E"/>
    <w:rsid w:val="004419BB"/>
    <w:rsid w:val="00441C4E"/>
    <w:rsid w:val="0044212E"/>
    <w:rsid w:val="00443EFD"/>
    <w:rsid w:val="00445071"/>
    <w:rsid w:val="00446C6B"/>
    <w:rsid w:val="00447C9A"/>
    <w:rsid w:val="00460B8E"/>
    <w:rsid w:val="00462127"/>
    <w:rsid w:val="0046227A"/>
    <w:rsid w:val="00466FB8"/>
    <w:rsid w:val="00467417"/>
    <w:rsid w:val="00471553"/>
    <w:rsid w:val="00473BE9"/>
    <w:rsid w:val="00474545"/>
    <w:rsid w:val="00475007"/>
    <w:rsid w:val="0047504F"/>
    <w:rsid w:val="00485754"/>
    <w:rsid w:val="004863C0"/>
    <w:rsid w:val="004864D6"/>
    <w:rsid w:val="00492680"/>
    <w:rsid w:val="00496EC2"/>
    <w:rsid w:val="004A0B63"/>
    <w:rsid w:val="004A0E86"/>
    <w:rsid w:val="004A2F3D"/>
    <w:rsid w:val="004A3693"/>
    <w:rsid w:val="004A642E"/>
    <w:rsid w:val="004B0B15"/>
    <w:rsid w:val="004B0F51"/>
    <w:rsid w:val="004B1344"/>
    <w:rsid w:val="004B1EE6"/>
    <w:rsid w:val="004B1F12"/>
    <w:rsid w:val="004B31EF"/>
    <w:rsid w:val="004B516F"/>
    <w:rsid w:val="004C0C52"/>
    <w:rsid w:val="004D1798"/>
    <w:rsid w:val="004D1E04"/>
    <w:rsid w:val="004D4175"/>
    <w:rsid w:val="004D5314"/>
    <w:rsid w:val="004D55BA"/>
    <w:rsid w:val="004D5A66"/>
    <w:rsid w:val="004D7571"/>
    <w:rsid w:val="004D7824"/>
    <w:rsid w:val="004E4840"/>
    <w:rsid w:val="004E6C04"/>
    <w:rsid w:val="004E6D83"/>
    <w:rsid w:val="004E7F38"/>
    <w:rsid w:val="004F00E6"/>
    <w:rsid w:val="004F2FC9"/>
    <w:rsid w:val="004F531D"/>
    <w:rsid w:val="004F68EB"/>
    <w:rsid w:val="004F7763"/>
    <w:rsid w:val="004F7BC2"/>
    <w:rsid w:val="00500A64"/>
    <w:rsid w:val="00507B5C"/>
    <w:rsid w:val="00510188"/>
    <w:rsid w:val="0051561D"/>
    <w:rsid w:val="005165DA"/>
    <w:rsid w:val="00517F53"/>
    <w:rsid w:val="005212BD"/>
    <w:rsid w:val="0052389A"/>
    <w:rsid w:val="00524226"/>
    <w:rsid w:val="005275E4"/>
    <w:rsid w:val="00536E87"/>
    <w:rsid w:val="00540516"/>
    <w:rsid w:val="00540998"/>
    <w:rsid w:val="005413FF"/>
    <w:rsid w:val="005422F1"/>
    <w:rsid w:val="00544086"/>
    <w:rsid w:val="00547D00"/>
    <w:rsid w:val="00547E80"/>
    <w:rsid w:val="0055145D"/>
    <w:rsid w:val="00552791"/>
    <w:rsid w:val="00553C84"/>
    <w:rsid w:val="00554CD3"/>
    <w:rsid w:val="00554D3F"/>
    <w:rsid w:val="00554D79"/>
    <w:rsid w:val="005567D3"/>
    <w:rsid w:val="00561D91"/>
    <w:rsid w:val="00561FA8"/>
    <w:rsid w:val="00562CCC"/>
    <w:rsid w:val="00564F97"/>
    <w:rsid w:val="005722FD"/>
    <w:rsid w:val="00573B22"/>
    <w:rsid w:val="00575432"/>
    <w:rsid w:val="00576535"/>
    <w:rsid w:val="00577D83"/>
    <w:rsid w:val="00580948"/>
    <w:rsid w:val="0058413B"/>
    <w:rsid w:val="00585C44"/>
    <w:rsid w:val="005879C7"/>
    <w:rsid w:val="00592866"/>
    <w:rsid w:val="0059343A"/>
    <w:rsid w:val="0059350D"/>
    <w:rsid w:val="005935A5"/>
    <w:rsid w:val="0059416B"/>
    <w:rsid w:val="0059512E"/>
    <w:rsid w:val="00596755"/>
    <w:rsid w:val="00597BF0"/>
    <w:rsid w:val="00597D49"/>
    <w:rsid w:val="00597D84"/>
    <w:rsid w:val="005A1DD6"/>
    <w:rsid w:val="005A5589"/>
    <w:rsid w:val="005A7749"/>
    <w:rsid w:val="005B00B4"/>
    <w:rsid w:val="005B3248"/>
    <w:rsid w:val="005B4FC8"/>
    <w:rsid w:val="005B5009"/>
    <w:rsid w:val="005B534E"/>
    <w:rsid w:val="005C01CC"/>
    <w:rsid w:val="005C0754"/>
    <w:rsid w:val="005C1404"/>
    <w:rsid w:val="005C302C"/>
    <w:rsid w:val="005C690E"/>
    <w:rsid w:val="005C7AD9"/>
    <w:rsid w:val="005D17F3"/>
    <w:rsid w:val="005D318A"/>
    <w:rsid w:val="005D5207"/>
    <w:rsid w:val="005D73EE"/>
    <w:rsid w:val="005D76DA"/>
    <w:rsid w:val="005E2E37"/>
    <w:rsid w:val="005E6357"/>
    <w:rsid w:val="005E73F4"/>
    <w:rsid w:val="005E770F"/>
    <w:rsid w:val="005E7FB3"/>
    <w:rsid w:val="005F07F1"/>
    <w:rsid w:val="005F4A2D"/>
    <w:rsid w:val="005F5661"/>
    <w:rsid w:val="00602C3D"/>
    <w:rsid w:val="006060A6"/>
    <w:rsid w:val="006066AB"/>
    <w:rsid w:val="006121C2"/>
    <w:rsid w:val="00614F4C"/>
    <w:rsid w:val="006151AC"/>
    <w:rsid w:val="00620511"/>
    <w:rsid w:val="006207F4"/>
    <w:rsid w:val="00623373"/>
    <w:rsid w:val="00623563"/>
    <w:rsid w:val="00627AFB"/>
    <w:rsid w:val="006308F7"/>
    <w:rsid w:val="00632508"/>
    <w:rsid w:val="00633AB6"/>
    <w:rsid w:val="006343DD"/>
    <w:rsid w:val="00635F61"/>
    <w:rsid w:val="00637DAF"/>
    <w:rsid w:val="006403E6"/>
    <w:rsid w:val="006448E7"/>
    <w:rsid w:val="0064549C"/>
    <w:rsid w:val="006467FD"/>
    <w:rsid w:val="00651502"/>
    <w:rsid w:val="00652596"/>
    <w:rsid w:val="00652731"/>
    <w:rsid w:val="006555E1"/>
    <w:rsid w:val="006557FD"/>
    <w:rsid w:val="00657862"/>
    <w:rsid w:val="006608EC"/>
    <w:rsid w:val="00661BFD"/>
    <w:rsid w:val="006635AA"/>
    <w:rsid w:val="00665473"/>
    <w:rsid w:val="00665D8D"/>
    <w:rsid w:val="00666CAA"/>
    <w:rsid w:val="00667684"/>
    <w:rsid w:val="00667CCF"/>
    <w:rsid w:val="00672EDC"/>
    <w:rsid w:val="00676D23"/>
    <w:rsid w:val="00676FBE"/>
    <w:rsid w:val="00681D32"/>
    <w:rsid w:val="00681F45"/>
    <w:rsid w:val="00684CE8"/>
    <w:rsid w:val="006872F8"/>
    <w:rsid w:val="00687477"/>
    <w:rsid w:val="00690A9E"/>
    <w:rsid w:val="00692139"/>
    <w:rsid w:val="006923D4"/>
    <w:rsid w:val="00695163"/>
    <w:rsid w:val="00695668"/>
    <w:rsid w:val="00696BC8"/>
    <w:rsid w:val="006A1CD5"/>
    <w:rsid w:val="006A357B"/>
    <w:rsid w:val="006A43DD"/>
    <w:rsid w:val="006A4566"/>
    <w:rsid w:val="006B0749"/>
    <w:rsid w:val="006B10C1"/>
    <w:rsid w:val="006B53AB"/>
    <w:rsid w:val="006B6F4B"/>
    <w:rsid w:val="006B72F0"/>
    <w:rsid w:val="006C0B66"/>
    <w:rsid w:val="006C1D0B"/>
    <w:rsid w:val="006C3415"/>
    <w:rsid w:val="006C4650"/>
    <w:rsid w:val="006C5677"/>
    <w:rsid w:val="006C660D"/>
    <w:rsid w:val="006C6C19"/>
    <w:rsid w:val="006D3A17"/>
    <w:rsid w:val="006D431F"/>
    <w:rsid w:val="006D540E"/>
    <w:rsid w:val="006D6499"/>
    <w:rsid w:val="006E073C"/>
    <w:rsid w:val="006E2BBD"/>
    <w:rsid w:val="006E5BBF"/>
    <w:rsid w:val="006F152B"/>
    <w:rsid w:val="006F165F"/>
    <w:rsid w:val="006F2207"/>
    <w:rsid w:val="00702E3A"/>
    <w:rsid w:val="0070315C"/>
    <w:rsid w:val="00704A49"/>
    <w:rsid w:val="00704A82"/>
    <w:rsid w:val="007058C8"/>
    <w:rsid w:val="00705F8F"/>
    <w:rsid w:val="00711927"/>
    <w:rsid w:val="007123A3"/>
    <w:rsid w:val="00716935"/>
    <w:rsid w:val="00716EAF"/>
    <w:rsid w:val="00720B8C"/>
    <w:rsid w:val="00720D61"/>
    <w:rsid w:val="007237D9"/>
    <w:rsid w:val="00724CCE"/>
    <w:rsid w:val="00724E4D"/>
    <w:rsid w:val="00727564"/>
    <w:rsid w:val="007312BA"/>
    <w:rsid w:val="007315FA"/>
    <w:rsid w:val="00733E37"/>
    <w:rsid w:val="00737D39"/>
    <w:rsid w:val="00740CD9"/>
    <w:rsid w:val="00747951"/>
    <w:rsid w:val="007514E8"/>
    <w:rsid w:val="00752102"/>
    <w:rsid w:val="00752750"/>
    <w:rsid w:val="0076354C"/>
    <w:rsid w:val="007650D1"/>
    <w:rsid w:val="007664CB"/>
    <w:rsid w:val="00775CF4"/>
    <w:rsid w:val="007764FB"/>
    <w:rsid w:val="007834F3"/>
    <w:rsid w:val="00785F17"/>
    <w:rsid w:val="00786068"/>
    <w:rsid w:val="00786198"/>
    <w:rsid w:val="007907FF"/>
    <w:rsid w:val="00790E71"/>
    <w:rsid w:val="00791407"/>
    <w:rsid w:val="007917AF"/>
    <w:rsid w:val="007921CE"/>
    <w:rsid w:val="007926BE"/>
    <w:rsid w:val="00793588"/>
    <w:rsid w:val="007961C6"/>
    <w:rsid w:val="007966DE"/>
    <w:rsid w:val="007972ED"/>
    <w:rsid w:val="00797302"/>
    <w:rsid w:val="007975A8"/>
    <w:rsid w:val="007A20CE"/>
    <w:rsid w:val="007A24FD"/>
    <w:rsid w:val="007A3C65"/>
    <w:rsid w:val="007B02C7"/>
    <w:rsid w:val="007B344D"/>
    <w:rsid w:val="007B42E0"/>
    <w:rsid w:val="007B4B89"/>
    <w:rsid w:val="007C247D"/>
    <w:rsid w:val="007C2596"/>
    <w:rsid w:val="007C41C0"/>
    <w:rsid w:val="007C4D5E"/>
    <w:rsid w:val="007C564E"/>
    <w:rsid w:val="007D3C36"/>
    <w:rsid w:val="007D765B"/>
    <w:rsid w:val="007E0164"/>
    <w:rsid w:val="007E21AF"/>
    <w:rsid w:val="007E3EC4"/>
    <w:rsid w:val="007E4536"/>
    <w:rsid w:val="007E47CC"/>
    <w:rsid w:val="007E5783"/>
    <w:rsid w:val="007E634F"/>
    <w:rsid w:val="007E655F"/>
    <w:rsid w:val="007F0A71"/>
    <w:rsid w:val="007F0F4A"/>
    <w:rsid w:val="007F205E"/>
    <w:rsid w:val="007F21D6"/>
    <w:rsid w:val="007F533E"/>
    <w:rsid w:val="007F7F24"/>
    <w:rsid w:val="008012AB"/>
    <w:rsid w:val="00802135"/>
    <w:rsid w:val="008036DA"/>
    <w:rsid w:val="00804BCA"/>
    <w:rsid w:val="008059CA"/>
    <w:rsid w:val="0081313D"/>
    <w:rsid w:val="00813DAB"/>
    <w:rsid w:val="00814BB3"/>
    <w:rsid w:val="00817162"/>
    <w:rsid w:val="00820328"/>
    <w:rsid w:val="0082133F"/>
    <w:rsid w:val="008219DD"/>
    <w:rsid w:val="008227DF"/>
    <w:rsid w:val="00824059"/>
    <w:rsid w:val="008241D3"/>
    <w:rsid w:val="00826A86"/>
    <w:rsid w:val="00832235"/>
    <w:rsid w:val="008324CA"/>
    <w:rsid w:val="008332A6"/>
    <w:rsid w:val="00833C28"/>
    <w:rsid w:val="00851CD6"/>
    <w:rsid w:val="00852557"/>
    <w:rsid w:val="00853B29"/>
    <w:rsid w:val="00855709"/>
    <w:rsid w:val="00857865"/>
    <w:rsid w:val="00864351"/>
    <w:rsid w:val="008645AF"/>
    <w:rsid w:val="00865486"/>
    <w:rsid w:val="00866A0B"/>
    <w:rsid w:val="00866F31"/>
    <w:rsid w:val="008672D5"/>
    <w:rsid w:val="00870D0A"/>
    <w:rsid w:val="0087117A"/>
    <w:rsid w:val="0087249C"/>
    <w:rsid w:val="00874880"/>
    <w:rsid w:val="00874DC0"/>
    <w:rsid w:val="008772D4"/>
    <w:rsid w:val="0088060A"/>
    <w:rsid w:val="00882359"/>
    <w:rsid w:val="00882DD5"/>
    <w:rsid w:val="00884EBA"/>
    <w:rsid w:val="00890359"/>
    <w:rsid w:val="00895912"/>
    <w:rsid w:val="00895F16"/>
    <w:rsid w:val="008A0D30"/>
    <w:rsid w:val="008A3811"/>
    <w:rsid w:val="008A489E"/>
    <w:rsid w:val="008B0112"/>
    <w:rsid w:val="008B042E"/>
    <w:rsid w:val="008B12A2"/>
    <w:rsid w:val="008B1AD3"/>
    <w:rsid w:val="008B384F"/>
    <w:rsid w:val="008B5182"/>
    <w:rsid w:val="008B5FAE"/>
    <w:rsid w:val="008B603C"/>
    <w:rsid w:val="008B7CBB"/>
    <w:rsid w:val="008C085F"/>
    <w:rsid w:val="008C0F37"/>
    <w:rsid w:val="008C12DA"/>
    <w:rsid w:val="008C243F"/>
    <w:rsid w:val="008C625D"/>
    <w:rsid w:val="008C6880"/>
    <w:rsid w:val="008C7334"/>
    <w:rsid w:val="008C7CAC"/>
    <w:rsid w:val="008C7F35"/>
    <w:rsid w:val="008D530C"/>
    <w:rsid w:val="008D5D98"/>
    <w:rsid w:val="008D6E70"/>
    <w:rsid w:val="008D7278"/>
    <w:rsid w:val="008D7717"/>
    <w:rsid w:val="008E275D"/>
    <w:rsid w:val="008E2C83"/>
    <w:rsid w:val="008E334F"/>
    <w:rsid w:val="008E388A"/>
    <w:rsid w:val="008E506A"/>
    <w:rsid w:val="008E5357"/>
    <w:rsid w:val="008E7802"/>
    <w:rsid w:val="008E7B7E"/>
    <w:rsid w:val="008F2676"/>
    <w:rsid w:val="008F43E0"/>
    <w:rsid w:val="008F4A25"/>
    <w:rsid w:val="008F4E46"/>
    <w:rsid w:val="00900D94"/>
    <w:rsid w:val="00904DD5"/>
    <w:rsid w:val="00906092"/>
    <w:rsid w:val="009060B8"/>
    <w:rsid w:val="00910E5C"/>
    <w:rsid w:val="009116EB"/>
    <w:rsid w:val="0091212D"/>
    <w:rsid w:val="009158B5"/>
    <w:rsid w:val="0091656D"/>
    <w:rsid w:val="00922326"/>
    <w:rsid w:val="00930CD7"/>
    <w:rsid w:val="00934E70"/>
    <w:rsid w:val="00937653"/>
    <w:rsid w:val="00937DE9"/>
    <w:rsid w:val="00942D6C"/>
    <w:rsid w:val="0094358E"/>
    <w:rsid w:val="00944B34"/>
    <w:rsid w:val="00945E28"/>
    <w:rsid w:val="009534D2"/>
    <w:rsid w:val="00953727"/>
    <w:rsid w:val="0095790D"/>
    <w:rsid w:val="00957D1A"/>
    <w:rsid w:val="009600E4"/>
    <w:rsid w:val="00961E60"/>
    <w:rsid w:val="00965886"/>
    <w:rsid w:val="00965CCE"/>
    <w:rsid w:val="00966FED"/>
    <w:rsid w:val="009723EF"/>
    <w:rsid w:val="00972490"/>
    <w:rsid w:val="009743D2"/>
    <w:rsid w:val="00977139"/>
    <w:rsid w:val="00977425"/>
    <w:rsid w:val="00977876"/>
    <w:rsid w:val="009831C5"/>
    <w:rsid w:val="00984132"/>
    <w:rsid w:val="00984156"/>
    <w:rsid w:val="00985A5A"/>
    <w:rsid w:val="00990B26"/>
    <w:rsid w:val="00995217"/>
    <w:rsid w:val="00996A62"/>
    <w:rsid w:val="00997EEC"/>
    <w:rsid w:val="009A2651"/>
    <w:rsid w:val="009A407F"/>
    <w:rsid w:val="009A4130"/>
    <w:rsid w:val="009A48A4"/>
    <w:rsid w:val="009A5684"/>
    <w:rsid w:val="009A7105"/>
    <w:rsid w:val="009B20EC"/>
    <w:rsid w:val="009B30F9"/>
    <w:rsid w:val="009B310B"/>
    <w:rsid w:val="009B3234"/>
    <w:rsid w:val="009B3E9D"/>
    <w:rsid w:val="009C00D4"/>
    <w:rsid w:val="009C0DB0"/>
    <w:rsid w:val="009C154A"/>
    <w:rsid w:val="009C3C22"/>
    <w:rsid w:val="009C3FF2"/>
    <w:rsid w:val="009C5AFD"/>
    <w:rsid w:val="009C6E5C"/>
    <w:rsid w:val="009D098D"/>
    <w:rsid w:val="009D11FF"/>
    <w:rsid w:val="009D1222"/>
    <w:rsid w:val="009D5DBF"/>
    <w:rsid w:val="009D7DD2"/>
    <w:rsid w:val="009E0DD2"/>
    <w:rsid w:val="009E24DE"/>
    <w:rsid w:val="009E508F"/>
    <w:rsid w:val="009E7487"/>
    <w:rsid w:val="009E7CF9"/>
    <w:rsid w:val="009E7E97"/>
    <w:rsid w:val="009F1930"/>
    <w:rsid w:val="009F78C9"/>
    <w:rsid w:val="00A01969"/>
    <w:rsid w:val="00A03E25"/>
    <w:rsid w:val="00A04BDB"/>
    <w:rsid w:val="00A13ECD"/>
    <w:rsid w:val="00A1519D"/>
    <w:rsid w:val="00A1664E"/>
    <w:rsid w:val="00A20A1F"/>
    <w:rsid w:val="00A22CE9"/>
    <w:rsid w:val="00A2513C"/>
    <w:rsid w:val="00A26DA0"/>
    <w:rsid w:val="00A32A56"/>
    <w:rsid w:val="00A33764"/>
    <w:rsid w:val="00A3480B"/>
    <w:rsid w:val="00A3571D"/>
    <w:rsid w:val="00A414BD"/>
    <w:rsid w:val="00A43C96"/>
    <w:rsid w:val="00A503DA"/>
    <w:rsid w:val="00A50948"/>
    <w:rsid w:val="00A541F4"/>
    <w:rsid w:val="00A54264"/>
    <w:rsid w:val="00A54C72"/>
    <w:rsid w:val="00A54E2B"/>
    <w:rsid w:val="00A54E63"/>
    <w:rsid w:val="00A56EC1"/>
    <w:rsid w:val="00A5758D"/>
    <w:rsid w:val="00A61DF3"/>
    <w:rsid w:val="00A63B6C"/>
    <w:rsid w:val="00A640C2"/>
    <w:rsid w:val="00A7076A"/>
    <w:rsid w:val="00A74132"/>
    <w:rsid w:val="00A77F9C"/>
    <w:rsid w:val="00A80440"/>
    <w:rsid w:val="00A8182A"/>
    <w:rsid w:val="00A8268B"/>
    <w:rsid w:val="00A82EA1"/>
    <w:rsid w:val="00A853FD"/>
    <w:rsid w:val="00A87D62"/>
    <w:rsid w:val="00A90D60"/>
    <w:rsid w:val="00A91C86"/>
    <w:rsid w:val="00A92A34"/>
    <w:rsid w:val="00A93B8D"/>
    <w:rsid w:val="00A93EF0"/>
    <w:rsid w:val="00A94871"/>
    <w:rsid w:val="00A958FF"/>
    <w:rsid w:val="00A9598C"/>
    <w:rsid w:val="00A96DCA"/>
    <w:rsid w:val="00A976E7"/>
    <w:rsid w:val="00A978BC"/>
    <w:rsid w:val="00AA0A42"/>
    <w:rsid w:val="00AA2B2E"/>
    <w:rsid w:val="00AA55AC"/>
    <w:rsid w:val="00AA6134"/>
    <w:rsid w:val="00AA6916"/>
    <w:rsid w:val="00AC3150"/>
    <w:rsid w:val="00AC6E4C"/>
    <w:rsid w:val="00AD0D75"/>
    <w:rsid w:val="00AD2D54"/>
    <w:rsid w:val="00AE0562"/>
    <w:rsid w:val="00AE1354"/>
    <w:rsid w:val="00AE4E6D"/>
    <w:rsid w:val="00AE5745"/>
    <w:rsid w:val="00AF04F2"/>
    <w:rsid w:val="00AF337F"/>
    <w:rsid w:val="00AF360C"/>
    <w:rsid w:val="00AF49FD"/>
    <w:rsid w:val="00AF518B"/>
    <w:rsid w:val="00AF5CA4"/>
    <w:rsid w:val="00AF6196"/>
    <w:rsid w:val="00AF6BE7"/>
    <w:rsid w:val="00AF6C0D"/>
    <w:rsid w:val="00B020D1"/>
    <w:rsid w:val="00B034EB"/>
    <w:rsid w:val="00B03B4F"/>
    <w:rsid w:val="00B1063D"/>
    <w:rsid w:val="00B116DF"/>
    <w:rsid w:val="00B11E07"/>
    <w:rsid w:val="00B14E87"/>
    <w:rsid w:val="00B15C48"/>
    <w:rsid w:val="00B20BC5"/>
    <w:rsid w:val="00B20C47"/>
    <w:rsid w:val="00B22634"/>
    <w:rsid w:val="00B2582C"/>
    <w:rsid w:val="00B25900"/>
    <w:rsid w:val="00B276F5"/>
    <w:rsid w:val="00B31B84"/>
    <w:rsid w:val="00B338D8"/>
    <w:rsid w:val="00B35529"/>
    <w:rsid w:val="00B35E4E"/>
    <w:rsid w:val="00B4077E"/>
    <w:rsid w:val="00B4224A"/>
    <w:rsid w:val="00B42A73"/>
    <w:rsid w:val="00B45C53"/>
    <w:rsid w:val="00B46211"/>
    <w:rsid w:val="00B52798"/>
    <w:rsid w:val="00B529E4"/>
    <w:rsid w:val="00B547D0"/>
    <w:rsid w:val="00B61089"/>
    <w:rsid w:val="00B651B8"/>
    <w:rsid w:val="00B668F3"/>
    <w:rsid w:val="00B669C5"/>
    <w:rsid w:val="00B7388D"/>
    <w:rsid w:val="00B740DB"/>
    <w:rsid w:val="00B76835"/>
    <w:rsid w:val="00B76AF1"/>
    <w:rsid w:val="00B80062"/>
    <w:rsid w:val="00B801D1"/>
    <w:rsid w:val="00B81001"/>
    <w:rsid w:val="00B812A9"/>
    <w:rsid w:val="00B91A5E"/>
    <w:rsid w:val="00B92F15"/>
    <w:rsid w:val="00B93338"/>
    <w:rsid w:val="00B94263"/>
    <w:rsid w:val="00B954FB"/>
    <w:rsid w:val="00B96115"/>
    <w:rsid w:val="00BA022F"/>
    <w:rsid w:val="00BA0899"/>
    <w:rsid w:val="00BA1F54"/>
    <w:rsid w:val="00BA4148"/>
    <w:rsid w:val="00BB2281"/>
    <w:rsid w:val="00BB5FC4"/>
    <w:rsid w:val="00BB6B6D"/>
    <w:rsid w:val="00BB7026"/>
    <w:rsid w:val="00BC1D24"/>
    <w:rsid w:val="00BC1EA1"/>
    <w:rsid w:val="00BC370B"/>
    <w:rsid w:val="00BC5642"/>
    <w:rsid w:val="00BC7C92"/>
    <w:rsid w:val="00BD08B2"/>
    <w:rsid w:val="00BD248B"/>
    <w:rsid w:val="00BD2DCA"/>
    <w:rsid w:val="00BD4475"/>
    <w:rsid w:val="00BD5783"/>
    <w:rsid w:val="00BD5D55"/>
    <w:rsid w:val="00BE736D"/>
    <w:rsid w:val="00BF22AC"/>
    <w:rsid w:val="00BF60B9"/>
    <w:rsid w:val="00BF67AF"/>
    <w:rsid w:val="00BF6839"/>
    <w:rsid w:val="00C00885"/>
    <w:rsid w:val="00C00902"/>
    <w:rsid w:val="00C00FBA"/>
    <w:rsid w:val="00C0654D"/>
    <w:rsid w:val="00C11805"/>
    <w:rsid w:val="00C124AD"/>
    <w:rsid w:val="00C1299A"/>
    <w:rsid w:val="00C13230"/>
    <w:rsid w:val="00C13916"/>
    <w:rsid w:val="00C1594E"/>
    <w:rsid w:val="00C25DD0"/>
    <w:rsid w:val="00C31A85"/>
    <w:rsid w:val="00C43444"/>
    <w:rsid w:val="00C45C7B"/>
    <w:rsid w:val="00C46756"/>
    <w:rsid w:val="00C46D6E"/>
    <w:rsid w:val="00C5037D"/>
    <w:rsid w:val="00C5385A"/>
    <w:rsid w:val="00C53D9B"/>
    <w:rsid w:val="00C5537A"/>
    <w:rsid w:val="00C55EB4"/>
    <w:rsid w:val="00C568B9"/>
    <w:rsid w:val="00C578F6"/>
    <w:rsid w:val="00C606A9"/>
    <w:rsid w:val="00C61BEC"/>
    <w:rsid w:val="00C62116"/>
    <w:rsid w:val="00C63835"/>
    <w:rsid w:val="00C63E07"/>
    <w:rsid w:val="00C645AB"/>
    <w:rsid w:val="00C64CCB"/>
    <w:rsid w:val="00C66474"/>
    <w:rsid w:val="00C703D1"/>
    <w:rsid w:val="00C74BD6"/>
    <w:rsid w:val="00C8501A"/>
    <w:rsid w:val="00C90E77"/>
    <w:rsid w:val="00C90E93"/>
    <w:rsid w:val="00CA7959"/>
    <w:rsid w:val="00CA7D24"/>
    <w:rsid w:val="00CA7D6F"/>
    <w:rsid w:val="00CB4503"/>
    <w:rsid w:val="00CB6C1E"/>
    <w:rsid w:val="00CB7339"/>
    <w:rsid w:val="00CC5CA8"/>
    <w:rsid w:val="00CC6645"/>
    <w:rsid w:val="00CD2362"/>
    <w:rsid w:val="00CD433C"/>
    <w:rsid w:val="00CD4EE2"/>
    <w:rsid w:val="00CD6029"/>
    <w:rsid w:val="00CE409D"/>
    <w:rsid w:val="00CE4528"/>
    <w:rsid w:val="00CE5CAF"/>
    <w:rsid w:val="00CE7545"/>
    <w:rsid w:val="00CF0A10"/>
    <w:rsid w:val="00CF0BF2"/>
    <w:rsid w:val="00CF3CC6"/>
    <w:rsid w:val="00CF5ABE"/>
    <w:rsid w:val="00CF5BF0"/>
    <w:rsid w:val="00D02956"/>
    <w:rsid w:val="00D02DB0"/>
    <w:rsid w:val="00D0483B"/>
    <w:rsid w:val="00D05E47"/>
    <w:rsid w:val="00D07428"/>
    <w:rsid w:val="00D10925"/>
    <w:rsid w:val="00D16899"/>
    <w:rsid w:val="00D24BA3"/>
    <w:rsid w:val="00D24EDB"/>
    <w:rsid w:val="00D253D6"/>
    <w:rsid w:val="00D271C5"/>
    <w:rsid w:val="00D301FD"/>
    <w:rsid w:val="00D36440"/>
    <w:rsid w:val="00D40D9A"/>
    <w:rsid w:val="00D44186"/>
    <w:rsid w:val="00D44BAF"/>
    <w:rsid w:val="00D4625E"/>
    <w:rsid w:val="00D51890"/>
    <w:rsid w:val="00D519E2"/>
    <w:rsid w:val="00D5318E"/>
    <w:rsid w:val="00D55EEF"/>
    <w:rsid w:val="00D562BC"/>
    <w:rsid w:val="00D577D6"/>
    <w:rsid w:val="00D61A3E"/>
    <w:rsid w:val="00D65F1F"/>
    <w:rsid w:val="00D7154A"/>
    <w:rsid w:val="00D71F31"/>
    <w:rsid w:val="00D74069"/>
    <w:rsid w:val="00D77167"/>
    <w:rsid w:val="00D82737"/>
    <w:rsid w:val="00D83738"/>
    <w:rsid w:val="00D90018"/>
    <w:rsid w:val="00D90C0D"/>
    <w:rsid w:val="00D90CD1"/>
    <w:rsid w:val="00D9356B"/>
    <w:rsid w:val="00D93A6E"/>
    <w:rsid w:val="00D973DF"/>
    <w:rsid w:val="00DA4840"/>
    <w:rsid w:val="00DB3035"/>
    <w:rsid w:val="00DC2B4B"/>
    <w:rsid w:val="00DC32CF"/>
    <w:rsid w:val="00DD2238"/>
    <w:rsid w:val="00DE0471"/>
    <w:rsid w:val="00DE2B32"/>
    <w:rsid w:val="00DE3719"/>
    <w:rsid w:val="00DE3D77"/>
    <w:rsid w:val="00DE4CD5"/>
    <w:rsid w:val="00DE71FC"/>
    <w:rsid w:val="00DE7612"/>
    <w:rsid w:val="00DE7E36"/>
    <w:rsid w:val="00DF249D"/>
    <w:rsid w:val="00DF49BD"/>
    <w:rsid w:val="00DF5BEA"/>
    <w:rsid w:val="00E01344"/>
    <w:rsid w:val="00E018EF"/>
    <w:rsid w:val="00E02853"/>
    <w:rsid w:val="00E02875"/>
    <w:rsid w:val="00E04FC1"/>
    <w:rsid w:val="00E0774C"/>
    <w:rsid w:val="00E1006C"/>
    <w:rsid w:val="00E1067E"/>
    <w:rsid w:val="00E12B8D"/>
    <w:rsid w:val="00E13EC7"/>
    <w:rsid w:val="00E153FB"/>
    <w:rsid w:val="00E23517"/>
    <w:rsid w:val="00E25157"/>
    <w:rsid w:val="00E256DF"/>
    <w:rsid w:val="00E25CDD"/>
    <w:rsid w:val="00E25E33"/>
    <w:rsid w:val="00E353E2"/>
    <w:rsid w:val="00E3554C"/>
    <w:rsid w:val="00E355C9"/>
    <w:rsid w:val="00E4011E"/>
    <w:rsid w:val="00E405B2"/>
    <w:rsid w:val="00E446E7"/>
    <w:rsid w:val="00E45D37"/>
    <w:rsid w:val="00E46779"/>
    <w:rsid w:val="00E506E9"/>
    <w:rsid w:val="00E517D5"/>
    <w:rsid w:val="00E52F2D"/>
    <w:rsid w:val="00E5655F"/>
    <w:rsid w:val="00E575C5"/>
    <w:rsid w:val="00E60116"/>
    <w:rsid w:val="00E606DC"/>
    <w:rsid w:val="00E62042"/>
    <w:rsid w:val="00E6210A"/>
    <w:rsid w:val="00E65DA0"/>
    <w:rsid w:val="00E66DA8"/>
    <w:rsid w:val="00E702EB"/>
    <w:rsid w:val="00E7057F"/>
    <w:rsid w:val="00E70654"/>
    <w:rsid w:val="00E7082D"/>
    <w:rsid w:val="00E7260E"/>
    <w:rsid w:val="00E72755"/>
    <w:rsid w:val="00E72DEA"/>
    <w:rsid w:val="00E808F8"/>
    <w:rsid w:val="00E81A03"/>
    <w:rsid w:val="00E820A6"/>
    <w:rsid w:val="00E828F3"/>
    <w:rsid w:val="00E83187"/>
    <w:rsid w:val="00E9042C"/>
    <w:rsid w:val="00E919B1"/>
    <w:rsid w:val="00E919CB"/>
    <w:rsid w:val="00E926E6"/>
    <w:rsid w:val="00E933DB"/>
    <w:rsid w:val="00EA43E8"/>
    <w:rsid w:val="00EA501E"/>
    <w:rsid w:val="00EA533A"/>
    <w:rsid w:val="00EA6656"/>
    <w:rsid w:val="00EA6C97"/>
    <w:rsid w:val="00EB0BDB"/>
    <w:rsid w:val="00EB6C10"/>
    <w:rsid w:val="00EC0282"/>
    <w:rsid w:val="00EC12E6"/>
    <w:rsid w:val="00EC16EC"/>
    <w:rsid w:val="00EC53CB"/>
    <w:rsid w:val="00EC5C4D"/>
    <w:rsid w:val="00ED03D6"/>
    <w:rsid w:val="00ED179D"/>
    <w:rsid w:val="00ED2DA8"/>
    <w:rsid w:val="00ED3237"/>
    <w:rsid w:val="00ED4216"/>
    <w:rsid w:val="00ED42C2"/>
    <w:rsid w:val="00ED4901"/>
    <w:rsid w:val="00EE2D5D"/>
    <w:rsid w:val="00EE42BF"/>
    <w:rsid w:val="00EE5067"/>
    <w:rsid w:val="00EE5626"/>
    <w:rsid w:val="00EE56C8"/>
    <w:rsid w:val="00EF10DD"/>
    <w:rsid w:val="00EF189F"/>
    <w:rsid w:val="00EF6E16"/>
    <w:rsid w:val="00F00A24"/>
    <w:rsid w:val="00F01501"/>
    <w:rsid w:val="00F02BEF"/>
    <w:rsid w:val="00F049B8"/>
    <w:rsid w:val="00F07C18"/>
    <w:rsid w:val="00F07F68"/>
    <w:rsid w:val="00F11AA1"/>
    <w:rsid w:val="00F136C3"/>
    <w:rsid w:val="00F14ABD"/>
    <w:rsid w:val="00F15367"/>
    <w:rsid w:val="00F16958"/>
    <w:rsid w:val="00F1792F"/>
    <w:rsid w:val="00F21A56"/>
    <w:rsid w:val="00F23982"/>
    <w:rsid w:val="00F270C0"/>
    <w:rsid w:val="00F31CC4"/>
    <w:rsid w:val="00F31E49"/>
    <w:rsid w:val="00F3529D"/>
    <w:rsid w:val="00F35603"/>
    <w:rsid w:val="00F35D74"/>
    <w:rsid w:val="00F43C21"/>
    <w:rsid w:val="00F458E8"/>
    <w:rsid w:val="00F46979"/>
    <w:rsid w:val="00F46F41"/>
    <w:rsid w:val="00F50499"/>
    <w:rsid w:val="00F51951"/>
    <w:rsid w:val="00F52CEA"/>
    <w:rsid w:val="00F55CE9"/>
    <w:rsid w:val="00F56864"/>
    <w:rsid w:val="00F665DA"/>
    <w:rsid w:val="00F70866"/>
    <w:rsid w:val="00F710F5"/>
    <w:rsid w:val="00F73654"/>
    <w:rsid w:val="00F772BE"/>
    <w:rsid w:val="00F80A87"/>
    <w:rsid w:val="00F83301"/>
    <w:rsid w:val="00F8343B"/>
    <w:rsid w:val="00F90085"/>
    <w:rsid w:val="00F926A8"/>
    <w:rsid w:val="00F938BD"/>
    <w:rsid w:val="00F9498A"/>
    <w:rsid w:val="00F965F3"/>
    <w:rsid w:val="00F97037"/>
    <w:rsid w:val="00FA0C91"/>
    <w:rsid w:val="00FA194C"/>
    <w:rsid w:val="00FA1E55"/>
    <w:rsid w:val="00FA6A98"/>
    <w:rsid w:val="00FB1221"/>
    <w:rsid w:val="00FB2BDF"/>
    <w:rsid w:val="00FB2E25"/>
    <w:rsid w:val="00FB4EF2"/>
    <w:rsid w:val="00FB60F3"/>
    <w:rsid w:val="00FB65F8"/>
    <w:rsid w:val="00FB74E5"/>
    <w:rsid w:val="00FB7E3D"/>
    <w:rsid w:val="00FC45F8"/>
    <w:rsid w:val="00FC5A92"/>
    <w:rsid w:val="00FD0655"/>
    <w:rsid w:val="00FD0B6D"/>
    <w:rsid w:val="00FD1D8B"/>
    <w:rsid w:val="00FD2C3C"/>
    <w:rsid w:val="00FD7621"/>
    <w:rsid w:val="00FE0F02"/>
    <w:rsid w:val="00FE3280"/>
    <w:rsid w:val="00FE3FFC"/>
    <w:rsid w:val="00FE5AC2"/>
    <w:rsid w:val="00FE5D80"/>
    <w:rsid w:val="00FF244A"/>
    <w:rsid w:val="00FF4185"/>
    <w:rsid w:val="00FF459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DDFD259"/>
  <w15:chartTrackingRefBased/>
  <w15:docId w15:val="{E9E0A5BA-A083-4994-A095-38D4B04C21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76F5"/>
    <w:pPr>
      <w:spacing w:line="360" w:lineRule="auto"/>
      <w:jc w:val="both"/>
    </w:pPr>
    <w:rPr>
      <w:rFonts w:ascii="Times New Roman" w:hAnsi="Times New Roman" w:cs="Times New Roman"/>
      <w:bCs/>
      <w:sz w:val="24"/>
    </w:rPr>
  </w:style>
  <w:style w:type="paragraph" w:styleId="Heading1">
    <w:name w:val="heading 1"/>
    <w:basedOn w:val="Normal"/>
    <w:next w:val="Normal"/>
    <w:link w:val="Heading1Char"/>
    <w:uiPriority w:val="9"/>
    <w:qFormat/>
    <w:rsid w:val="00B276F5"/>
    <w:pPr>
      <w:keepNext/>
      <w:jc w:val="center"/>
      <w:outlineLvl w:val="0"/>
    </w:pPr>
    <w:rPr>
      <w:rFonts w:eastAsiaTheme="majorEastAsia"/>
      <w:b/>
      <w:szCs w:val="24"/>
    </w:rPr>
  </w:style>
  <w:style w:type="paragraph" w:styleId="Heading2">
    <w:name w:val="heading 2"/>
    <w:basedOn w:val="Heading1"/>
    <w:next w:val="Normal"/>
    <w:link w:val="Heading2Char"/>
    <w:uiPriority w:val="9"/>
    <w:unhideWhenUsed/>
    <w:qFormat/>
    <w:rsid w:val="006448E7"/>
    <w:pPr>
      <w:numPr>
        <w:ilvl w:val="1"/>
        <w:numId w:val="5"/>
      </w:numPr>
      <w:spacing w:after="0" w:line="480" w:lineRule="auto"/>
      <w:ind w:left="709" w:hanging="709"/>
      <w:jc w:val="left"/>
      <w:outlineLvl w:val="1"/>
    </w:pPr>
  </w:style>
  <w:style w:type="paragraph" w:styleId="Heading3">
    <w:name w:val="heading 3"/>
    <w:basedOn w:val="Heading2"/>
    <w:next w:val="Normal"/>
    <w:link w:val="Heading3Char"/>
    <w:uiPriority w:val="9"/>
    <w:unhideWhenUsed/>
    <w:qFormat/>
    <w:rsid w:val="00F00A24"/>
    <w:pPr>
      <w:numPr>
        <w:ilvl w:val="2"/>
      </w:numPr>
      <w:ind w:left="709" w:hanging="709"/>
      <w:outlineLvl w:val="2"/>
    </w:pPr>
  </w:style>
  <w:style w:type="paragraph" w:styleId="Heading4">
    <w:name w:val="heading 4"/>
    <w:basedOn w:val="ListParagraph"/>
    <w:next w:val="Normal"/>
    <w:link w:val="Heading4Char"/>
    <w:uiPriority w:val="9"/>
    <w:unhideWhenUsed/>
    <w:qFormat/>
    <w:rsid w:val="002F6189"/>
    <w:pPr>
      <w:numPr>
        <w:numId w:val="4"/>
      </w:numPr>
      <w:spacing w:after="0" w:line="480" w:lineRule="auto"/>
      <w:ind w:left="709" w:hanging="709"/>
      <w:outlineLvl w:val="3"/>
    </w:pPr>
    <w:rPr>
      <w:b/>
    </w:rPr>
  </w:style>
  <w:style w:type="paragraph" w:styleId="Heading5">
    <w:name w:val="heading 5"/>
    <w:basedOn w:val="Normal"/>
    <w:next w:val="Normal"/>
    <w:link w:val="Heading5Char"/>
    <w:uiPriority w:val="9"/>
    <w:unhideWhenUsed/>
    <w:qFormat/>
    <w:rsid w:val="00093DA5"/>
    <w:pPr>
      <w:spacing w:after="0" w:line="480" w:lineRule="auto"/>
      <w:outlineLvl w:val="4"/>
    </w:pPr>
    <w:rPr>
      <w:b/>
    </w:rPr>
  </w:style>
  <w:style w:type="paragraph" w:styleId="Heading6">
    <w:name w:val="heading 6"/>
    <w:basedOn w:val="ListParagraph"/>
    <w:next w:val="Normal"/>
    <w:link w:val="Heading6Char"/>
    <w:uiPriority w:val="9"/>
    <w:unhideWhenUsed/>
    <w:qFormat/>
    <w:rsid w:val="004D5314"/>
    <w:pPr>
      <w:spacing w:after="0" w:line="480" w:lineRule="auto"/>
      <w:ind w:left="0"/>
      <w:outlineLvl w:val="5"/>
    </w:pPr>
    <w:rPr>
      <w:b/>
    </w:rPr>
  </w:style>
  <w:style w:type="paragraph" w:styleId="Heading7">
    <w:name w:val="heading 7"/>
    <w:basedOn w:val="Normal"/>
    <w:next w:val="Normal"/>
    <w:link w:val="Heading7Char"/>
    <w:uiPriority w:val="9"/>
    <w:unhideWhenUsed/>
    <w:qFormat/>
    <w:rsid w:val="00B276F5"/>
    <w:pPr>
      <w:keepNext/>
      <w:ind w:leftChars="800" w:left="800"/>
      <w:outlineLvl w:val="6"/>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276F5"/>
    <w:rPr>
      <w:rFonts w:ascii="Times New Roman" w:eastAsiaTheme="majorEastAsia" w:hAnsi="Times New Roman" w:cs="Times New Roman"/>
      <w:b/>
      <w:bCs/>
      <w:sz w:val="24"/>
      <w:szCs w:val="24"/>
    </w:rPr>
  </w:style>
  <w:style w:type="character" w:customStyle="1" w:styleId="Heading2Char">
    <w:name w:val="Heading 2 Char"/>
    <w:basedOn w:val="DefaultParagraphFont"/>
    <w:link w:val="Heading2"/>
    <w:uiPriority w:val="9"/>
    <w:rsid w:val="006448E7"/>
    <w:rPr>
      <w:rFonts w:ascii="Times New Roman" w:eastAsiaTheme="majorEastAsia" w:hAnsi="Times New Roman" w:cs="Times New Roman"/>
      <w:b/>
      <w:bCs/>
      <w:sz w:val="24"/>
      <w:szCs w:val="24"/>
    </w:rPr>
  </w:style>
  <w:style w:type="character" w:customStyle="1" w:styleId="Heading3Char">
    <w:name w:val="Heading 3 Char"/>
    <w:basedOn w:val="DefaultParagraphFont"/>
    <w:link w:val="Heading3"/>
    <w:uiPriority w:val="9"/>
    <w:rsid w:val="00F00A24"/>
    <w:rPr>
      <w:rFonts w:ascii="Times New Roman" w:eastAsiaTheme="majorEastAsia" w:hAnsi="Times New Roman" w:cs="Times New Roman"/>
      <w:b/>
      <w:bCs/>
      <w:sz w:val="24"/>
      <w:szCs w:val="24"/>
    </w:rPr>
  </w:style>
  <w:style w:type="character" w:customStyle="1" w:styleId="Heading4Char">
    <w:name w:val="Heading 4 Char"/>
    <w:basedOn w:val="DefaultParagraphFont"/>
    <w:link w:val="Heading4"/>
    <w:uiPriority w:val="9"/>
    <w:rsid w:val="002F6189"/>
    <w:rPr>
      <w:rFonts w:ascii="Times New Roman" w:hAnsi="Times New Roman" w:cs="Times New Roman"/>
      <w:b/>
      <w:bCs/>
      <w:sz w:val="24"/>
    </w:rPr>
  </w:style>
  <w:style w:type="character" w:customStyle="1" w:styleId="Heading5Char">
    <w:name w:val="Heading 5 Char"/>
    <w:basedOn w:val="DefaultParagraphFont"/>
    <w:link w:val="Heading5"/>
    <w:uiPriority w:val="9"/>
    <w:rsid w:val="00093DA5"/>
    <w:rPr>
      <w:rFonts w:ascii="Times New Roman" w:hAnsi="Times New Roman" w:cs="Times New Roman"/>
      <w:b/>
      <w:bCs/>
      <w:sz w:val="24"/>
    </w:rPr>
  </w:style>
  <w:style w:type="character" w:customStyle="1" w:styleId="Heading6Char">
    <w:name w:val="Heading 6 Char"/>
    <w:basedOn w:val="DefaultParagraphFont"/>
    <w:link w:val="Heading6"/>
    <w:uiPriority w:val="9"/>
    <w:rsid w:val="004D5314"/>
    <w:rPr>
      <w:rFonts w:ascii="Times New Roman" w:hAnsi="Times New Roman" w:cs="Times New Roman"/>
      <w:b/>
      <w:bCs/>
      <w:sz w:val="24"/>
    </w:rPr>
  </w:style>
  <w:style w:type="character" w:customStyle="1" w:styleId="Heading7Char">
    <w:name w:val="Heading 7 Char"/>
    <w:basedOn w:val="DefaultParagraphFont"/>
    <w:link w:val="Heading7"/>
    <w:uiPriority w:val="9"/>
    <w:rsid w:val="00B276F5"/>
    <w:rPr>
      <w:rFonts w:ascii="Times New Roman" w:hAnsi="Times New Roman" w:cs="Times New Roman"/>
      <w:bCs/>
      <w:sz w:val="24"/>
    </w:rPr>
  </w:style>
  <w:style w:type="paragraph" w:styleId="ListParagraph">
    <w:name w:val="List Paragraph"/>
    <w:basedOn w:val="Normal"/>
    <w:uiPriority w:val="34"/>
    <w:qFormat/>
    <w:rsid w:val="00B276F5"/>
    <w:pPr>
      <w:ind w:left="720"/>
      <w:contextualSpacing/>
    </w:pPr>
  </w:style>
  <w:style w:type="paragraph" w:styleId="Title">
    <w:name w:val="Title"/>
    <w:basedOn w:val="Normal"/>
    <w:next w:val="Normal"/>
    <w:link w:val="TitleChar"/>
    <w:uiPriority w:val="10"/>
    <w:qFormat/>
    <w:rsid w:val="00B276F5"/>
    <w:rPr>
      <w:b/>
      <w:sz w:val="28"/>
    </w:rPr>
  </w:style>
  <w:style w:type="character" w:customStyle="1" w:styleId="TitleChar">
    <w:name w:val="Title Char"/>
    <w:basedOn w:val="DefaultParagraphFont"/>
    <w:link w:val="Title"/>
    <w:uiPriority w:val="10"/>
    <w:rsid w:val="00B276F5"/>
    <w:rPr>
      <w:rFonts w:ascii="Times New Roman" w:hAnsi="Times New Roman" w:cs="Times New Roman"/>
      <w:b/>
      <w:bCs/>
      <w:sz w:val="28"/>
    </w:rPr>
  </w:style>
  <w:style w:type="table" w:styleId="TableGrid">
    <w:name w:val="Table Grid"/>
    <w:basedOn w:val="TableNormal"/>
    <w:uiPriority w:val="59"/>
    <w:rsid w:val="00B276F5"/>
    <w:pPr>
      <w:spacing w:after="0" w:line="240" w:lineRule="auto"/>
    </w:pPr>
    <w:rPr>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B276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276F5"/>
    <w:rPr>
      <w:rFonts w:ascii="Tahoma" w:hAnsi="Tahoma" w:cs="Tahoma"/>
      <w:bCs/>
      <w:sz w:val="16"/>
      <w:szCs w:val="16"/>
    </w:rPr>
  </w:style>
  <w:style w:type="character" w:styleId="CommentReference">
    <w:name w:val="annotation reference"/>
    <w:basedOn w:val="DefaultParagraphFont"/>
    <w:uiPriority w:val="99"/>
    <w:semiHidden/>
    <w:unhideWhenUsed/>
    <w:rsid w:val="00B276F5"/>
    <w:rPr>
      <w:sz w:val="16"/>
      <w:szCs w:val="16"/>
    </w:rPr>
  </w:style>
  <w:style w:type="paragraph" w:styleId="CommentText">
    <w:name w:val="annotation text"/>
    <w:basedOn w:val="Normal"/>
    <w:link w:val="CommentTextChar"/>
    <w:uiPriority w:val="99"/>
    <w:unhideWhenUsed/>
    <w:rsid w:val="00B276F5"/>
    <w:pPr>
      <w:spacing w:line="240" w:lineRule="auto"/>
    </w:pPr>
    <w:rPr>
      <w:sz w:val="20"/>
      <w:szCs w:val="20"/>
    </w:rPr>
  </w:style>
  <w:style w:type="character" w:customStyle="1" w:styleId="CommentTextChar">
    <w:name w:val="Comment Text Char"/>
    <w:basedOn w:val="DefaultParagraphFont"/>
    <w:link w:val="CommentText"/>
    <w:uiPriority w:val="99"/>
    <w:rsid w:val="00B276F5"/>
    <w:rPr>
      <w:rFonts w:ascii="Times New Roman" w:hAnsi="Times New Roman" w:cs="Times New Roman"/>
      <w:bCs/>
      <w:sz w:val="20"/>
      <w:szCs w:val="20"/>
    </w:rPr>
  </w:style>
  <w:style w:type="paragraph" w:styleId="CommentSubject">
    <w:name w:val="annotation subject"/>
    <w:basedOn w:val="CommentText"/>
    <w:next w:val="CommentText"/>
    <w:link w:val="CommentSubjectChar"/>
    <w:uiPriority w:val="99"/>
    <w:semiHidden/>
    <w:unhideWhenUsed/>
    <w:rsid w:val="00B276F5"/>
    <w:rPr>
      <w:b/>
    </w:rPr>
  </w:style>
  <w:style w:type="character" w:customStyle="1" w:styleId="CommentSubjectChar">
    <w:name w:val="Comment Subject Char"/>
    <w:basedOn w:val="CommentTextChar"/>
    <w:link w:val="CommentSubject"/>
    <w:uiPriority w:val="99"/>
    <w:semiHidden/>
    <w:rsid w:val="00B276F5"/>
    <w:rPr>
      <w:rFonts w:ascii="Times New Roman" w:hAnsi="Times New Roman" w:cs="Times New Roman"/>
      <w:b/>
      <w:bCs/>
      <w:sz w:val="20"/>
      <w:szCs w:val="20"/>
    </w:rPr>
  </w:style>
  <w:style w:type="paragraph" w:styleId="TOCHeading">
    <w:name w:val="TOC Heading"/>
    <w:basedOn w:val="Heading1"/>
    <w:next w:val="Normal"/>
    <w:uiPriority w:val="39"/>
    <w:unhideWhenUsed/>
    <w:qFormat/>
    <w:rsid w:val="00B276F5"/>
    <w:pPr>
      <w:keepLines/>
      <w:spacing w:before="240" w:after="0" w:line="259" w:lineRule="auto"/>
      <w:jc w:val="left"/>
      <w:outlineLvl w:val="9"/>
    </w:pPr>
    <w:rPr>
      <w:rFonts w:asciiTheme="majorHAnsi" w:hAnsiTheme="majorHAnsi" w:cstheme="majorBidi"/>
      <w:b w:val="0"/>
      <w:bCs w:val="0"/>
      <w:color w:val="2E74B5" w:themeColor="accent1" w:themeShade="BF"/>
      <w:sz w:val="32"/>
      <w:szCs w:val="32"/>
      <w:lang w:eastAsia="en-US"/>
    </w:rPr>
  </w:style>
  <w:style w:type="paragraph" w:styleId="TOC1">
    <w:name w:val="toc 1"/>
    <w:basedOn w:val="Normal"/>
    <w:next w:val="Normal"/>
    <w:autoRedefine/>
    <w:uiPriority w:val="39"/>
    <w:unhideWhenUsed/>
    <w:rsid w:val="00B11E07"/>
    <w:pPr>
      <w:tabs>
        <w:tab w:val="right" w:leader="dot" w:pos="7927"/>
      </w:tabs>
      <w:spacing w:after="0" w:line="0" w:lineRule="atLeast"/>
      <w:jc w:val="distribute"/>
    </w:pPr>
  </w:style>
  <w:style w:type="paragraph" w:styleId="TOC2">
    <w:name w:val="toc 2"/>
    <w:basedOn w:val="Normal"/>
    <w:next w:val="Normal"/>
    <w:autoRedefine/>
    <w:uiPriority w:val="39"/>
    <w:unhideWhenUsed/>
    <w:rsid w:val="00517F53"/>
    <w:pPr>
      <w:tabs>
        <w:tab w:val="left" w:pos="1134"/>
        <w:tab w:val="right" w:leader="dot" w:pos="7927"/>
      </w:tabs>
      <w:spacing w:after="0" w:line="240" w:lineRule="auto"/>
      <w:ind w:leftChars="118" w:left="283" w:firstLine="327"/>
    </w:pPr>
  </w:style>
  <w:style w:type="character" w:styleId="Hyperlink">
    <w:name w:val="Hyperlink"/>
    <w:basedOn w:val="DefaultParagraphFont"/>
    <w:uiPriority w:val="99"/>
    <w:unhideWhenUsed/>
    <w:rsid w:val="00B276F5"/>
    <w:rPr>
      <w:color w:val="0563C1" w:themeColor="hyperlink"/>
      <w:u w:val="single"/>
    </w:rPr>
  </w:style>
  <w:style w:type="paragraph" w:styleId="TOC3">
    <w:name w:val="toc 3"/>
    <w:basedOn w:val="Normal"/>
    <w:next w:val="Normal"/>
    <w:autoRedefine/>
    <w:uiPriority w:val="39"/>
    <w:unhideWhenUsed/>
    <w:rsid w:val="00517F53"/>
    <w:pPr>
      <w:tabs>
        <w:tab w:val="left" w:pos="1985"/>
        <w:tab w:val="right" w:leader="dot" w:pos="7927"/>
      </w:tabs>
      <w:spacing w:after="0" w:line="240" w:lineRule="auto"/>
      <w:ind w:left="993" w:firstLine="141"/>
      <w:jc w:val="left"/>
    </w:pPr>
    <w:rPr>
      <w:rFonts w:asciiTheme="minorHAnsi" w:hAnsiTheme="minorHAnsi"/>
      <w:bCs w:val="0"/>
      <w:sz w:val="22"/>
      <w:lang w:eastAsia="en-US"/>
    </w:rPr>
  </w:style>
  <w:style w:type="paragraph" w:styleId="Header">
    <w:name w:val="header"/>
    <w:basedOn w:val="Normal"/>
    <w:link w:val="HeaderChar"/>
    <w:uiPriority w:val="99"/>
    <w:unhideWhenUsed/>
    <w:rsid w:val="00B276F5"/>
    <w:pPr>
      <w:tabs>
        <w:tab w:val="center" w:pos="4252"/>
        <w:tab w:val="right" w:pos="8504"/>
      </w:tabs>
      <w:snapToGrid w:val="0"/>
    </w:pPr>
  </w:style>
  <w:style w:type="character" w:customStyle="1" w:styleId="HeaderChar">
    <w:name w:val="Header Char"/>
    <w:basedOn w:val="DefaultParagraphFont"/>
    <w:link w:val="Header"/>
    <w:uiPriority w:val="99"/>
    <w:rsid w:val="00B276F5"/>
    <w:rPr>
      <w:rFonts w:ascii="Times New Roman" w:hAnsi="Times New Roman" w:cs="Times New Roman"/>
      <w:bCs/>
      <w:sz w:val="24"/>
    </w:rPr>
  </w:style>
  <w:style w:type="paragraph" w:styleId="Footer">
    <w:name w:val="footer"/>
    <w:basedOn w:val="Normal"/>
    <w:link w:val="FooterChar"/>
    <w:uiPriority w:val="99"/>
    <w:unhideWhenUsed/>
    <w:rsid w:val="00B276F5"/>
    <w:pPr>
      <w:tabs>
        <w:tab w:val="center" w:pos="4252"/>
        <w:tab w:val="right" w:pos="8504"/>
      </w:tabs>
      <w:snapToGrid w:val="0"/>
    </w:pPr>
  </w:style>
  <w:style w:type="character" w:customStyle="1" w:styleId="FooterChar">
    <w:name w:val="Footer Char"/>
    <w:basedOn w:val="DefaultParagraphFont"/>
    <w:link w:val="Footer"/>
    <w:uiPriority w:val="99"/>
    <w:rsid w:val="00B276F5"/>
    <w:rPr>
      <w:rFonts w:ascii="Times New Roman" w:hAnsi="Times New Roman" w:cs="Times New Roman"/>
      <w:bCs/>
      <w:sz w:val="24"/>
    </w:rPr>
  </w:style>
  <w:style w:type="paragraph" w:styleId="NoSpacing">
    <w:name w:val="No Spacing"/>
    <w:uiPriority w:val="1"/>
    <w:qFormat/>
    <w:rsid w:val="00B276F5"/>
    <w:pPr>
      <w:spacing w:after="0" w:line="240" w:lineRule="auto"/>
      <w:jc w:val="both"/>
    </w:pPr>
    <w:rPr>
      <w:rFonts w:ascii="Times New Roman" w:hAnsi="Times New Roman" w:cs="Times New Roman"/>
      <w:bCs/>
      <w:sz w:val="24"/>
    </w:rPr>
  </w:style>
  <w:style w:type="paragraph" w:customStyle="1" w:styleId="Default">
    <w:name w:val="Default"/>
    <w:rsid w:val="00B276F5"/>
    <w:pPr>
      <w:widowControl w:val="0"/>
      <w:autoSpaceDE w:val="0"/>
      <w:autoSpaceDN w:val="0"/>
      <w:adjustRightInd w:val="0"/>
      <w:spacing w:after="0" w:line="240" w:lineRule="auto"/>
    </w:pPr>
    <w:rPr>
      <w:rFonts w:ascii="Times New Roman" w:hAnsi="Times New Roman" w:cs="Times New Roman"/>
      <w:color w:val="000000"/>
      <w:sz w:val="24"/>
      <w:szCs w:val="24"/>
    </w:rPr>
  </w:style>
  <w:style w:type="character" w:styleId="PlaceholderText">
    <w:name w:val="Placeholder Text"/>
    <w:basedOn w:val="DefaultParagraphFont"/>
    <w:uiPriority w:val="99"/>
    <w:semiHidden/>
    <w:rsid w:val="00B276F5"/>
    <w:rPr>
      <w:color w:val="808080"/>
    </w:rPr>
  </w:style>
  <w:style w:type="paragraph" w:styleId="Caption">
    <w:name w:val="caption"/>
    <w:basedOn w:val="Normal"/>
    <w:next w:val="Normal"/>
    <w:uiPriority w:val="35"/>
    <w:unhideWhenUsed/>
    <w:qFormat/>
    <w:rsid w:val="00B276F5"/>
    <w:pPr>
      <w:jc w:val="center"/>
    </w:pPr>
    <w:rPr>
      <w:szCs w:val="21"/>
    </w:rPr>
  </w:style>
  <w:style w:type="paragraph" w:styleId="TableofFigures">
    <w:name w:val="table of figures"/>
    <w:basedOn w:val="Normal"/>
    <w:next w:val="Normal"/>
    <w:uiPriority w:val="99"/>
    <w:unhideWhenUsed/>
    <w:rsid w:val="00082F44"/>
    <w:pPr>
      <w:spacing w:after="0" w:line="240" w:lineRule="auto"/>
      <w:ind w:left="480" w:hanging="480"/>
    </w:pPr>
  </w:style>
  <w:style w:type="table" w:customStyle="1" w:styleId="TableGrid1">
    <w:name w:val="Table Grid1"/>
    <w:basedOn w:val="TableNormal"/>
    <w:next w:val="TableGrid"/>
    <w:uiPriority w:val="39"/>
    <w:rsid w:val="004D7571"/>
    <w:pPr>
      <w:spacing w:after="0" w:line="240" w:lineRule="auto"/>
    </w:pPr>
    <w:rPr>
      <w:rFonts w:ascii="Century" w:eastAsia="ＭＳ 明朝" w:hAnsi="Century" w:cs="Times New Roman"/>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D7571"/>
    <w:pPr>
      <w:spacing w:after="0" w:line="240" w:lineRule="auto"/>
    </w:pPr>
    <w:rPr>
      <w:rFonts w:ascii="Century" w:eastAsia="ＭＳ 明朝" w:hAnsi="Century" w:cs="Times New Roman"/>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6467F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467FD"/>
    <w:rPr>
      <w:rFonts w:ascii="Times New Roman" w:hAnsi="Times New Roman" w:cs="Times New Roman"/>
      <w:bCs/>
      <w:sz w:val="20"/>
      <w:szCs w:val="20"/>
    </w:rPr>
  </w:style>
  <w:style w:type="character" w:styleId="FootnoteReference">
    <w:name w:val="footnote reference"/>
    <w:basedOn w:val="DefaultParagraphFont"/>
    <w:uiPriority w:val="99"/>
    <w:semiHidden/>
    <w:unhideWhenUsed/>
    <w:rsid w:val="006467FD"/>
    <w:rPr>
      <w:vertAlign w:val="superscript"/>
    </w:rPr>
  </w:style>
  <w:style w:type="character" w:customStyle="1" w:styleId="apple-converted-space">
    <w:name w:val="apple-converted-space"/>
    <w:basedOn w:val="DefaultParagraphFont"/>
    <w:rsid w:val="001669EE"/>
  </w:style>
  <w:style w:type="paragraph" w:styleId="Revision">
    <w:name w:val="Revision"/>
    <w:hidden/>
    <w:uiPriority w:val="99"/>
    <w:semiHidden/>
    <w:rsid w:val="00A50948"/>
    <w:pPr>
      <w:spacing w:after="0" w:line="240" w:lineRule="auto"/>
    </w:pPr>
    <w:rPr>
      <w:rFonts w:ascii="Times New Roman" w:hAnsi="Times New Roman" w:cs="Times New Roman"/>
      <w:bCs/>
      <w:sz w:val="24"/>
    </w:rPr>
  </w:style>
  <w:style w:type="paragraph" w:customStyle="1" w:styleId="Tabel">
    <w:name w:val="Tabel"/>
    <w:qFormat/>
    <w:rsid w:val="000F0FEB"/>
    <w:pPr>
      <w:keepNext/>
      <w:keepLines/>
      <w:suppressAutoHyphens/>
      <w:spacing w:after="120" w:line="240" w:lineRule="auto"/>
    </w:pPr>
    <w:rPr>
      <w:rFonts w:ascii="Times New Roman" w:eastAsia="Calibri" w:hAnsi="Times New Roman" w:cs="Times New Roman"/>
      <w:sz w:val="24"/>
      <w:szCs w:val="24"/>
      <w:lang w:val="id-ID" w:eastAsia="en-US"/>
    </w:rPr>
  </w:style>
  <w:style w:type="character" w:styleId="IntenseEmphasis">
    <w:name w:val="Intense Emphasis"/>
    <w:basedOn w:val="DefaultParagraphFont"/>
    <w:uiPriority w:val="21"/>
    <w:qFormat/>
    <w:rsid w:val="00874880"/>
    <w:rPr>
      <w:i/>
      <w:iCs/>
      <w:color w:val="5B9BD5"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803391">
      <w:bodyDiv w:val="1"/>
      <w:marLeft w:val="0"/>
      <w:marRight w:val="0"/>
      <w:marTop w:val="0"/>
      <w:marBottom w:val="0"/>
      <w:divBdr>
        <w:top w:val="none" w:sz="0" w:space="0" w:color="auto"/>
        <w:left w:val="none" w:sz="0" w:space="0" w:color="auto"/>
        <w:bottom w:val="none" w:sz="0" w:space="0" w:color="auto"/>
        <w:right w:val="none" w:sz="0" w:space="0" w:color="auto"/>
      </w:divBdr>
    </w:div>
    <w:div w:id="431978213">
      <w:bodyDiv w:val="1"/>
      <w:marLeft w:val="0"/>
      <w:marRight w:val="0"/>
      <w:marTop w:val="0"/>
      <w:marBottom w:val="0"/>
      <w:divBdr>
        <w:top w:val="none" w:sz="0" w:space="0" w:color="auto"/>
        <w:left w:val="none" w:sz="0" w:space="0" w:color="auto"/>
        <w:bottom w:val="none" w:sz="0" w:space="0" w:color="auto"/>
        <w:right w:val="none" w:sz="0" w:space="0" w:color="auto"/>
      </w:divBdr>
    </w:div>
    <w:div w:id="831068607">
      <w:bodyDiv w:val="1"/>
      <w:marLeft w:val="0"/>
      <w:marRight w:val="0"/>
      <w:marTop w:val="0"/>
      <w:marBottom w:val="0"/>
      <w:divBdr>
        <w:top w:val="none" w:sz="0" w:space="0" w:color="auto"/>
        <w:left w:val="none" w:sz="0" w:space="0" w:color="auto"/>
        <w:bottom w:val="none" w:sz="0" w:space="0" w:color="auto"/>
        <w:right w:val="none" w:sz="0" w:space="0" w:color="auto"/>
      </w:divBdr>
    </w:div>
    <w:div w:id="961422888">
      <w:bodyDiv w:val="1"/>
      <w:marLeft w:val="0"/>
      <w:marRight w:val="0"/>
      <w:marTop w:val="0"/>
      <w:marBottom w:val="0"/>
      <w:divBdr>
        <w:top w:val="none" w:sz="0" w:space="0" w:color="auto"/>
        <w:left w:val="none" w:sz="0" w:space="0" w:color="auto"/>
        <w:bottom w:val="none" w:sz="0" w:space="0" w:color="auto"/>
        <w:right w:val="none" w:sz="0" w:space="0" w:color="auto"/>
      </w:divBdr>
    </w:div>
    <w:div w:id="1361511429">
      <w:bodyDiv w:val="1"/>
      <w:marLeft w:val="0"/>
      <w:marRight w:val="0"/>
      <w:marTop w:val="0"/>
      <w:marBottom w:val="0"/>
      <w:divBdr>
        <w:top w:val="none" w:sz="0" w:space="0" w:color="auto"/>
        <w:left w:val="none" w:sz="0" w:space="0" w:color="auto"/>
        <w:bottom w:val="none" w:sz="0" w:space="0" w:color="auto"/>
        <w:right w:val="none" w:sz="0" w:space="0" w:color="auto"/>
      </w:divBdr>
    </w:div>
    <w:div w:id="1414815833">
      <w:bodyDiv w:val="1"/>
      <w:marLeft w:val="0"/>
      <w:marRight w:val="0"/>
      <w:marTop w:val="0"/>
      <w:marBottom w:val="0"/>
      <w:divBdr>
        <w:top w:val="none" w:sz="0" w:space="0" w:color="auto"/>
        <w:left w:val="none" w:sz="0" w:space="0" w:color="auto"/>
        <w:bottom w:val="none" w:sz="0" w:space="0" w:color="auto"/>
        <w:right w:val="none" w:sz="0" w:space="0" w:color="auto"/>
      </w:divBdr>
    </w:div>
    <w:div w:id="1575697117">
      <w:bodyDiv w:val="1"/>
      <w:marLeft w:val="0"/>
      <w:marRight w:val="0"/>
      <w:marTop w:val="0"/>
      <w:marBottom w:val="0"/>
      <w:divBdr>
        <w:top w:val="none" w:sz="0" w:space="0" w:color="auto"/>
        <w:left w:val="none" w:sz="0" w:space="0" w:color="auto"/>
        <w:bottom w:val="none" w:sz="0" w:space="0" w:color="auto"/>
        <w:right w:val="none" w:sz="0" w:space="0" w:color="auto"/>
      </w:divBdr>
    </w:div>
    <w:div w:id="1903250342">
      <w:bodyDiv w:val="1"/>
      <w:marLeft w:val="0"/>
      <w:marRight w:val="0"/>
      <w:marTop w:val="0"/>
      <w:marBottom w:val="0"/>
      <w:divBdr>
        <w:top w:val="none" w:sz="0" w:space="0" w:color="auto"/>
        <w:left w:val="none" w:sz="0" w:space="0" w:color="auto"/>
        <w:bottom w:val="none" w:sz="0" w:space="0" w:color="auto"/>
        <w:right w:val="none" w:sz="0" w:space="0" w:color="auto"/>
      </w:divBdr>
    </w:div>
    <w:div w:id="20892305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gif"/><Relationship Id="rId26" Type="http://schemas.openxmlformats.org/officeDocument/2006/relationships/image" Target="media/image9.png"/><Relationship Id="rId39" Type="http://schemas.openxmlformats.org/officeDocument/2006/relationships/package" Target="embeddings/Microsoft_Visio_Drawing4.vsdx"/><Relationship Id="rId21" Type="http://schemas.microsoft.com/office/2007/relationships/hdphoto" Target="media/hdphoto1.wdp"/><Relationship Id="rId34" Type="http://schemas.openxmlformats.org/officeDocument/2006/relationships/image" Target="media/image15.emf"/><Relationship Id="rId42" Type="http://schemas.openxmlformats.org/officeDocument/2006/relationships/image" Target="media/image19.png"/><Relationship Id="rId47" Type="http://schemas.openxmlformats.org/officeDocument/2006/relationships/footer" Target="footer7.xml"/><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6.xml"/><Relationship Id="rId29" Type="http://schemas.openxmlformats.org/officeDocument/2006/relationships/image" Target="media/image12.png"/><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image" Target="media/image14.emf"/><Relationship Id="rId37" Type="http://schemas.openxmlformats.org/officeDocument/2006/relationships/package" Target="embeddings/Microsoft_Visio_Drawing3.vsdx"/><Relationship Id="rId40" Type="http://schemas.openxmlformats.org/officeDocument/2006/relationships/image" Target="media/image18.emf"/><Relationship Id="rId45" Type="http://schemas.openxmlformats.org/officeDocument/2006/relationships/image" Target="media/image21.emf"/><Relationship Id="rId53" Type="http://schemas.openxmlformats.org/officeDocument/2006/relationships/image" Target="media/image27.png"/><Relationship Id="rId58" Type="http://schemas.openxmlformats.org/officeDocument/2006/relationships/image" Target="media/image32.png"/><Relationship Id="rId5" Type="http://schemas.openxmlformats.org/officeDocument/2006/relationships/webSettings" Target="webSettings.xml"/><Relationship Id="rId61" Type="http://schemas.openxmlformats.org/officeDocument/2006/relationships/image" Target="media/image35.png"/><Relationship Id="rId19" Type="http://schemas.openxmlformats.org/officeDocument/2006/relationships/image" Target="media/image4.png"/><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image" Target="media/image13.emf"/><Relationship Id="rId35" Type="http://schemas.openxmlformats.org/officeDocument/2006/relationships/package" Target="embeddings/Microsoft_Visio_Drawing2.vsdx"/><Relationship Id="rId43" Type="http://schemas.openxmlformats.org/officeDocument/2006/relationships/image" Target="media/image20.emf"/><Relationship Id="rId48" Type="http://schemas.openxmlformats.org/officeDocument/2006/relationships/image" Target="media/image22.jpeg"/><Relationship Id="rId56" Type="http://schemas.openxmlformats.org/officeDocument/2006/relationships/image" Target="media/image30.png"/><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package" Target="embeddings/Microsoft_Visio_Drawing1.vsdx"/><Relationship Id="rId38" Type="http://schemas.openxmlformats.org/officeDocument/2006/relationships/image" Target="media/image17.emf"/><Relationship Id="rId46" Type="http://schemas.openxmlformats.org/officeDocument/2006/relationships/package" Target="embeddings/Microsoft_Visio_Drawing7.vsdx"/><Relationship Id="rId59" Type="http://schemas.openxmlformats.org/officeDocument/2006/relationships/image" Target="media/image33.png"/><Relationship Id="rId20" Type="http://schemas.openxmlformats.org/officeDocument/2006/relationships/image" Target="media/image5.png"/><Relationship Id="rId41" Type="http://schemas.openxmlformats.org/officeDocument/2006/relationships/package" Target="embeddings/Microsoft_Visio_Drawing5.vsdx"/><Relationship Id="rId54" Type="http://schemas.openxmlformats.org/officeDocument/2006/relationships/image" Target="media/image28.png"/><Relationship Id="rId62"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microsoft.com/office/2007/relationships/hdphoto" Target="media/hdphoto2.wdp"/><Relationship Id="rId28" Type="http://schemas.openxmlformats.org/officeDocument/2006/relationships/image" Target="media/image11.png"/><Relationship Id="rId36" Type="http://schemas.openxmlformats.org/officeDocument/2006/relationships/image" Target="media/image16.emf"/><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footer" Target="footer2.xml"/><Relationship Id="rId31" Type="http://schemas.openxmlformats.org/officeDocument/2006/relationships/package" Target="embeddings/Microsoft_Visio_Drawing.vsdx"/><Relationship Id="rId44" Type="http://schemas.openxmlformats.org/officeDocument/2006/relationships/package" Target="embeddings/Microsoft_Visio_Drawing6.vsdx"/><Relationship Id="rId52" Type="http://schemas.openxmlformats.org/officeDocument/2006/relationships/image" Target="media/image26.png"/><Relationship Id="rId60"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F4F81D-0B61-4B95-A6F6-B9DFF8FCC3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5</TotalTime>
  <Pages>53</Pages>
  <Words>7115</Words>
  <Characters>40557</Characters>
  <Application>Microsoft Office Word</Application>
  <DocSecurity>0</DocSecurity>
  <Lines>337</Lines>
  <Paragraphs>95</Paragraphs>
  <ScaleCrop>false</ScaleCrop>
  <HeadingPairs>
    <vt:vector size="2" baseType="variant">
      <vt:variant>
        <vt:lpstr>Title</vt:lpstr>
      </vt:variant>
      <vt:variant>
        <vt:i4>1</vt:i4>
      </vt:variant>
    </vt:vector>
  </HeadingPairs>
  <TitlesOfParts>
    <vt:vector size="1" baseType="lpstr">
      <vt:lpstr>RANCANG BANGUN APLIKASI PUZZLE GAME “MATCH SHAPE” BERBASIS LEAP MOTION CONTROLLER</vt:lpstr>
    </vt:vector>
  </TitlesOfParts>
  <Company/>
  <LinksUpToDate>false</LinksUpToDate>
  <CharactersWithSpaces>47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CANG BANGUN APLIKASI PUZZLE GAME “MATCH SHAPE” BERBASIS LEAP MOTION CONTROLLER</dc:title>
  <dc:subject/>
  <dc:creator>Albert Van Otto</dc:creator>
  <cp:keywords/>
  <dc:description>Laporan Tugas Akhir Universitas Multimedia Nusantara 2016</dc:description>
  <cp:lastModifiedBy>Albert Van Otto</cp:lastModifiedBy>
  <cp:revision>61</cp:revision>
  <cp:lastPrinted>2016-11-03T06:42:00Z</cp:lastPrinted>
  <dcterms:created xsi:type="dcterms:W3CDTF">2016-10-31T23:45:00Z</dcterms:created>
  <dcterms:modified xsi:type="dcterms:W3CDTF">2016-11-03T06:54:00Z</dcterms:modified>
</cp:coreProperties>
</file>